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55"/>
  </p:notesMasterIdLst>
  <p:handoutMasterIdLst>
    <p:handoutMasterId r:id="rId56"/>
  </p:handout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263" r:id="rId9"/>
    <p:sldId id="264" r:id="rId10"/>
    <p:sldId id="265" r:id="rId11"/>
    <p:sldId id="266" r:id="rId12"/>
    <p:sldId id="267" r:id="rId13"/>
    <p:sldId id="268" r:id="rId14"/>
    <p:sldId id="269" r:id="rId15"/>
    <p:sldId id="270" r:id="rId16"/>
    <p:sldId id="271" r:id="rId17"/>
    <p:sldId id="272" r:id="rId18"/>
    <p:sldId id="273" r:id="rId19"/>
    <p:sldId id="274" r:id="rId20"/>
    <p:sldId id="275" r:id="rId21"/>
    <p:sldId id="276" r:id="rId22"/>
    <p:sldId id="277" r:id="rId23"/>
    <p:sldId id="278" r:id="rId24"/>
    <p:sldId id="279" r:id="rId25"/>
    <p:sldId id="280" r:id="rId26"/>
    <p:sldId id="281" r:id="rId27"/>
    <p:sldId id="282" r:id="rId28"/>
    <p:sldId id="283" r:id="rId29"/>
    <p:sldId id="284" r:id="rId30"/>
    <p:sldId id="285" r:id="rId31"/>
    <p:sldId id="286" r:id="rId32"/>
    <p:sldId id="287" r:id="rId33"/>
    <p:sldId id="288" r:id="rId34"/>
    <p:sldId id="289" r:id="rId35"/>
    <p:sldId id="290" r:id="rId36"/>
    <p:sldId id="291" r:id="rId37"/>
    <p:sldId id="292" r:id="rId38"/>
    <p:sldId id="293" r:id="rId39"/>
    <p:sldId id="294" r:id="rId40"/>
    <p:sldId id="295" r:id="rId41"/>
    <p:sldId id="296" r:id="rId42"/>
    <p:sldId id="297" r:id="rId43"/>
    <p:sldId id="298" r:id="rId44"/>
    <p:sldId id="299" r:id="rId45"/>
    <p:sldId id="300" r:id="rId46"/>
    <p:sldId id="301" r:id="rId47"/>
    <p:sldId id="302" r:id="rId48"/>
    <p:sldId id="303" r:id="rId49"/>
    <p:sldId id="304" r:id="rId50"/>
    <p:sldId id="305" r:id="rId51"/>
    <p:sldId id="306" r:id="rId52"/>
    <p:sldId id="307" r:id="rId53"/>
    <p:sldId id="308" r:id="rId54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7158" autoAdjust="0"/>
    <p:restoredTop sz="94660"/>
  </p:normalViewPr>
  <p:slideViewPr>
    <p:cSldViewPr snapToGrid="0">
      <p:cViewPr varScale="1">
        <p:scale>
          <a:sx n="113" d="100"/>
          <a:sy n="113" d="100"/>
        </p:scale>
        <p:origin x="1962" y="10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-7464"/>
    </p:cViewPr>
  </p:sorterViewPr>
  <p:notesViewPr>
    <p:cSldViewPr snapToGrid="0">
      <p:cViewPr varScale="1">
        <p:scale>
          <a:sx n="79" d="100"/>
          <a:sy n="79" d="100"/>
        </p:scale>
        <p:origin x="3960" y="102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viewProps" Target="viewProps.xml"/><Relationship Id="rId5" Type="http://schemas.openxmlformats.org/officeDocument/2006/relationships/slide" Target="slides/slide4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handoutMaster" Target="handoutMasters/handoutMaster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theme" Target="theme/theme1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presProps" Target="presProps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drawings/_rels/vmlDrawing10.vml.rels><?xml version="1.0" encoding="UTF-8" standalone="yes"?>
<Relationships xmlns="http://schemas.openxmlformats.org/package/2006/relationships"><Relationship Id="rId8" Type="http://schemas.openxmlformats.org/officeDocument/2006/relationships/image" Target="../media/image65.emf"/><Relationship Id="rId13" Type="http://schemas.openxmlformats.org/officeDocument/2006/relationships/image" Target="../media/image70.emf"/><Relationship Id="rId3" Type="http://schemas.openxmlformats.org/officeDocument/2006/relationships/image" Target="../media/image60.emf"/><Relationship Id="rId7" Type="http://schemas.openxmlformats.org/officeDocument/2006/relationships/image" Target="../media/image64.emf"/><Relationship Id="rId12" Type="http://schemas.openxmlformats.org/officeDocument/2006/relationships/image" Target="../media/image69.emf"/><Relationship Id="rId2" Type="http://schemas.openxmlformats.org/officeDocument/2006/relationships/image" Target="../media/image59.emf"/><Relationship Id="rId1" Type="http://schemas.openxmlformats.org/officeDocument/2006/relationships/image" Target="../media/image58.emf"/><Relationship Id="rId6" Type="http://schemas.openxmlformats.org/officeDocument/2006/relationships/image" Target="../media/image63.emf"/><Relationship Id="rId11" Type="http://schemas.openxmlformats.org/officeDocument/2006/relationships/image" Target="../media/image68.emf"/><Relationship Id="rId5" Type="http://schemas.openxmlformats.org/officeDocument/2006/relationships/image" Target="../media/image62.emf"/><Relationship Id="rId15" Type="http://schemas.openxmlformats.org/officeDocument/2006/relationships/image" Target="../media/image72.emf"/><Relationship Id="rId10" Type="http://schemas.openxmlformats.org/officeDocument/2006/relationships/image" Target="../media/image67.emf"/><Relationship Id="rId4" Type="http://schemas.openxmlformats.org/officeDocument/2006/relationships/image" Target="../media/image61.emf"/><Relationship Id="rId9" Type="http://schemas.openxmlformats.org/officeDocument/2006/relationships/image" Target="../media/image66.emf"/><Relationship Id="rId14" Type="http://schemas.openxmlformats.org/officeDocument/2006/relationships/image" Target="../media/image71.emf"/></Relationships>
</file>

<file path=ppt/drawings/_rels/vmlDrawing11.vml.rels><?xml version="1.0" encoding="UTF-8" standalone="yes"?>
<Relationships xmlns="http://schemas.openxmlformats.org/package/2006/relationships"><Relationship Id="rId3" Type="http://schemas.openxmlformats.org/officeDocument/2006/relationships/image" Target="../media/image75.emf"/><Relationship Id="rId2" Type="http://schemas.openxmlformats.org/officeDocument/2006/relationships/image" Target="../media/image74.emf"/><Relationship Id="rId1" Type="http://schemas.openxmlformats.org/officeDocument/2006/relationships/image" Target="../media/image73.emf"/></Relationships>
</file>

<file path=ppt/drawings/_rels/vmlDrawing12.vml.rels><?xml version="1.0" encoding="UTF-8" standalone="yes"?>
<Relationships xmlns="http://schemas.openxmlformats.org/package/2006/relationships"><Relationship Id="rId3" Type="http://schemas.openxmlformats.org/officeDocument/2006/relationships/image" Target="../media/image75.emf"/><Relationship Id="rId2" Type="http://schemas.openxmlformats.org/officeDocument/2006/relationships/image" Target="../media/image74.emf"/><Relationship Id="rId1" Type="http://schemas.openxmlformats.org/officeDocument/2006/relationships/image" Target="../media/image73.emf"/></Relationships>
</file>

<file path=ppt/drawings/_rels/vmlDrawing13.vml.rels><?xml version="1.0" encoding="UTF-8" standalone="yes"?>
<Relationships xmlns="http://schemas.openxmlformats.org/package/2006/relationships"><Relationship Id="rId3" Type="http://schemas.openxmlformats.org/officeDocument/2006/relationships/image" Target="../media/image77.emf"/><Relationship Id="rId2" Type="http://schemas.openxmlformats.org/officeDocument/2006/relationships/image" Target="../media/image76.emf"/><Relationship Id="rId1" Type="http://schemas.openxmlformats.org/officeDocument/2006/relationships/image" Target="../media/image73.emf"/><Relationship Id="rId6" Type="http://schemas.openxmlformats.org/officeDocument/2006/relationships/image" Target="../media/image75.emf"/><Relationship Id="rId5" Type="http://schemas.openxmlformats.org/officeDocument/2006/relationships/image" Target="../media/image74.emf"/><Relationship Id="rId4" Type="http://schemas.openxmlformats.org/officeDocument/2006/relationships/image" Target="../media/image78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79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80.emf"/></Relationships>
</file>

<file path=ppt/drawings/_rels/vmlDrawing16.vml.rels><?xml version="1.0" encoding="UTF-8" standalone="yes"?>
<Relationships xmlns="http://schemas.openxmlformats.org/package/2006/relationships"><Relationship Id="rId8" Type="http://schemas.openxmlformats.org/officeDocument/2006/relationships/image" Target="../media/image88.emf"/><Relationship Id="rId13" Type="http://schemas.openxmlformats.org/officeDocument/2006/relationships/image" Target="../media/image93.emf"/><Relationship Id="rId3" Type="http://schemas.openxmlformats.org/officeDocument/2006/relationships/image" Target="../media/image83.emf"/><Relationship Id="rId7" Type="http://schemas.openxmlformats.org/officeDocument/2006/relationships/image" Target="../media/image87.emf"/><Relationship Id="rId12" Type="http://schemas.openxmlformats.org/officeDocument/2006/relationships/image" Target="../media/image92.emf"/><Relationship Id="rId2" Type="http://schemas.openxmlformats.org/officeDocument/2006/relationships/image" Target="../media/image82.emf"/><Relationship Id="rId1" Type="http://schemas.openxmlformats.org/officeDocument/2006/relationships/image" Target="../media/image81.emf"/><Relationship Id="rId6" Type="http://schemas.openxmlformats.org/officeDocument/2006/relationships/image" Target="../media/image86.emf"/><Relationship Id="rId11" Type="http://schemas.openxmlformats.org/officeDocument/2006/relationships/image" Target="../media/image91.emf"/><Relationship Id="rId5" Type="http://schemas.openxmlformats.org/officeDocument/2006/relationships/image" Target="../media/image85.emf"/><Relationship Id="rId10" Type="http://schemas.openxmlformats.org/officeDocument/2006/relationships/image" Target="../media/image90.emf"/><Relationship Id="rId4" Type="http://schemas.openxmlformats.org/officeDocument/2006/relationships/image" Target="../media/image84.emf"/><Relationship Id="rId9" Type="http://schemas.openxmlformats.org/officeDocument/2006/relationships/image" Target="../media/image89.emf"/><Relationship Id="rId14" Type="http://schemas.openxmlformats.org/officeDocument/2006/relationships/image" Target="../media/image94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5.vml.rels><?xml version="1.0" encoding="UTF-8" standalone="yes"?>
<Relationships xmlns="http://schemas.openxmlformats.org/package/2006/relationships"><Relationship Id="rId8" Type="http://schemas.openxmlformats.org/officeDocument/2006/relationships/image" Target="../media/image13.emf"/><Relationship Id="rId13" Type="http://schemas.openxmlformats.org/officeDocument/2006/relationships/image" Target="../media/image18.emf"/><Relationship Id="rId3" Type="http://schemas.openxmlformats.org/officeDocument/2006/relationships/image" Target="../media/image8.emf"/><Relationship Id="rId7" Type="http://schemas.openxmlformats.org/officeDocument/2006/relationships/image" Target="../media/image12.emf"/><Relationship Id="rId12" Type="http://schemas.openxmlformats.org/officeDocument/2006/relationships/image" Target="../media/image17.emf"/><Relationship Id="rId2" Type="http://schemas.openxmlformats.org/officeDocument/2006/relationships/image" Target="../media/image7.emf"/><Relationship Id="rId1" Type="http://schemas.openxmlformats.org/officeDocument/2006/relationships/image" Target="../media/image6.emf"/><Relationship Id="rId6" Type="http://schemas.openxmlformats.org/officeDocument/2006/relationships/image" Target="../media/image11.emf"/><Relationship Id="rId11" Type="http://schemas.openxmlformats.org/officeDocument/2006/relationships/image" Target="../media/image16.emf"/><Relationship Id="rId5" Type="http://schemas.openxmlformats.org/officeDocument/2006/relationships/image" Target="../media/image10.emf"/><Relationship Id="rId15" Type="http://schemas.openxmlformats.org/officeDocument/2006/relationships/image" Target="../media/image20.emf"/><Relationship Id="rId10" Type="http://schemas.openxmlformats.org/officeDocument/2006/relationships/image" Target="../media/image15.emf"/><Relationship Id="rId4" Type="http://schemas.openxmlformats.org/officeDocument/2006/relationships/image" Target="../media/image9.emf"/><Relationship Id="rId9" Type="http://schemas.openxmlformats.org/officeDocument/2006/relationships/image" Target="../media/image14.emf"/><Relationship Id="rId14" Type="http://schemas.openxmlformats.org/officeDocument/2006/relationships/image" Target="../media/image19.emf"/></Relationships>
</file>

<file path=ppt/drawings/_rels/vmlDrawing6.vml.rels><?xml version="1.0" encoding="UTF-8" standalone="yes"?>
<Relationships xmlns="http://schemas.openxmlformats.org/package/2006/relationships"><Relationship Id="rId8" Type="http://schemas.openxmlformats.org/officeDocument/2006/relationships/image" Target="../media/image13.emf"/><Relationship Id="rId13" Type="http://schemas.openxmlformats.org/officeDocument/2006/relationships/image" Target="../media/image18.emf"/><Relationship Id="rId18" Type="http://schemas.openxmlformats.org/officeDocument/2006/relationships/image" Target="../media/image23.emf"/><Relationship Id="rId26" Type="http://schemas.openxmlformats.org/officeDocument/2006/relationships/image" Target="../media/image31.emf"/><Relationship Id="rId3" Type="http://schemas.openxmlformats.org/officeDocument/2006/relationships/image" Target="../media/image8.emf"/><Relationship Id="rId21" Type="http://schemas.openxmlformats.org/officeDocument/2006/relationships/image" Target="../media/image26.emf"/><Relationship Id="rId7" Type="http://schemas.openxmlformats.org/officeDocument/2006/relationships/image" Target="../media/image12.emf"/><Relationship Id="rId12" Type="http://schemas.openxmlformats.org/officeDocument/2006/relationships/image" Target="../media/image17.emf"/><Relationship Id="rId17" Type="http://schemas.openxmlformats.org/officeDocument/2006/relationships/image" Target="../media/image22.emf"/><Relationship Id="rId25" Type="http://schemas.openxmlformats.org/officeDocument/2006/relationships/image" Target="../media/image30.emf"/><Relationship Id="rId2" Type="http://schemas.openxmlformats.org/officeDocument/2006/relationships/image" Target="../media/image7.emf"/><Relationship Id="rId16" Type="http://schemas.openxmlformats.org/officeDocument/2006/relationships/image" Target="../media/image21.emf"/><Relationship Id="rId20" Type="http://schemas.openxmlformats.org/officeDocument/2006/relationships/image" Target="../media/image25.emf"/><Relationship Id="rId1" Type="http://schemas.openxmlformats.org/officeDocument/2006/relationships/image" Target="../media/image6.emf"/><Relationship Id="rId6" Type="http://schemas.openxmlformats.org/officeDocument/2006/relationships/image" Target="../media/image11.emf"/><Relationship Id="rId11" Type="http://schemas.openxmlformats.org/officeDocument/2006/relationships/image" Target="../media/image16.emf"/><Relationship Id="rId24" Type="http://schemas.openxmlformats.org/officeDocument/2006/relationships/image" Target="../media/image29.emf"/><Relationship Id="rId5" Type="http://schemas.openxmlformats.org/officeDocument/2006/relationships/image" Target="../media/image10.emf"/><Relationship Id="rId15" Type="http://schemas.openxmlformats.org/officeDocument/2006/relationships/image" Target="../media/image20.emf"/><Relationship Id="rId23" Type="http://schemas.openxmlformats.org/officeDocument/2006/relationships/image" Target="../media/image28.emf"/><Relationship Id="rId28" Type="http://schemas.openxmlformats.org/officeDocument/2006/relationships/image" Target="../media/image33.emf"/><Relationship Id="rId10" Type="http://schemas.openxmlformats.org/officeDocument/2006/relationships/image" Target="../media/image15.emf"/><Relationship Id="rId19" Type="http://schemas.openxmlformats.org/officeDocument/2006/relationships/image" Target="../media/image24.emf"/><Relationship Id="rId4" Type="http://schemas.openxmlformats.org/officeDocument/2006/relationships/image" Target="../media/image9.emf"/><Relationship Id="rId9" Type="http://schemas.openxmlformats.org/officeDocument/2006/relationships/image" Target="../media/image14.emf"/><Relationship Id="rId14" Type="http://schemas.openxmlformats.org/officeDocument/2006/relationships/image" Target="../media/image19.emf"/><Relationship Id="rId22" Type="http://schemas.openxmlformats.org/officeDocument/2006/relationships/image" Target="../media/image27.emf"/><Relationship Id="rId27" Type="http://schemas.openxmlformats.org/officeDocument/2006/relationships/image" Target="../media/image32.emf"/></Relationships>
</file>

<file path=ppt/drawings/_rels/vmlDrawing7.vml.rels><?xml version="1.0" encoding="UTF-8" standalone="yes"?>
<Relationships xmlns="http://schemas.openxmlformats.org/package/2006/relationships"><Relationship Id="rId8" Type="http://schemas.openxmlformats.org/officeDocument/2006/relationships/image" Target="../media/image41.emf"/><Relationship Id="rId3" Type="http://schemas.openxmlformats.org/officeDocument/2006/relationships/image" Target="../media/image36.emf"/><Relationship Id="rId7" Type="http://schemas.openxmlformats.org/officeDocument/2006/relationships/image" Target="../media/image40.emf"/><Relationship Id="rId2" Type="http://schemas.openxmlformats.org/officeDocument/2006/relationships/image" Target="../media/image35.emf"/><Relationship Id="rId1" Type="http://schemas.openxmlformats.org/officeDocument/2006/relationships/image" Target="../media/image34.emf"/><Relationship Id="rId6" Type="http://schemas.openxmlformats.org/officeDocument/2006/relationships/image" Target="../media/image39.emf"/><Relationship Id="rId11" Type="http://schemas.openxmlformats.org/officeDocument/2006/relationships/image" Target="../media/image44.emf"/><Relationship Id="rId5" Type="http://schemas.openxmlformats.org/officeDocument/2006/relationships/image" Target="../media/image38.emf"/><Relationship Id="rId10" Type="http://schemas.openxmlformats.org/officeDocument/2006/relationships/image" Target="../media/image43.emf"/><Relationship Id="rId4" Type="http://schemas.openxmlformats.org/officeDocument/2006/relationships/image" Target="../media/image37.emf"/><Relationship Id="rId9" Type="http://schemas.openxmlformats.org/officeDocument/2006/relationships/image" Target="../media/image42.emf"/></Relationships>
</file>

<file path=ppt/drawings/_rels/vmlDrawing8.vml.rels><?xml version="1.0" encoding="UTF-8" standalone="yes"?>
<Relationships xmlns="http://schemas.openxmlformats.org/package/2006/relationships"><Relationship Id="rId8" Type="http://schemas.openxmlformats.org/officeDocument/2006/relationships/image" Target="../media/image52.emf"/><Relationship Id="rId3" Type="http://schemas.openxmlformats.org/officeDocument/2006/relationships/image" Target="../media/image47.emf"/><Relationship Id="rId7" Type="http://schemas.openxmlformats.org/officeDocument/2006/relationships/image" Target="../media/image51.emf"/><Relationship Id="rId2" Type="http://schemas.openxmlformats.org/officeDocument/2006/relationships/image" Target="../media/image46.emf"/><Relationship Id="rId1" Type="http://schemas.openxmlformats.org/officeDocument/2006/relationships/image" Target="../media/image45.emf"/><Relationship Id="rId6" Type="http://schemas.openxmlformats.org/officeDocument/2006/relationships/image" Target="../media/image50.emf"/><Relationship Id="rId11" Type="http://schemas.openxmlformats.org/officeDocument/2006/relationships/image" Target="../media/image55.emf"/><Relationship Id="rId5" Type="http://schemas.openxmlformats.org/officeDocument/2006/relationships/image" Target="../media/image49.emf"/><Relationship Id="rId10" Type="http://schemas.openxmlformats.org/officeDocument/2006/relationships/image" Target="../media/image54.emf"/><Relationship Id="rId4" Type="http://schemas.openxmlformats.org/officeDocument/2006/relationships/image" Target="../media/image48.emf"/><Relationship Id="rId9" Type="http://schemas.openxmlformats.org/officeDocument/2006/relationships/image" Target="../media/image53.emf"/></Relationships>
</file>

<file path=ppt/drawings/_rels/vmlDrawing9.vml.rels><?xml version="1.0" encoding="UTF-8" standalone="yes"?>
<Relationships xmlns="http://schemas.openxmlformats.org/package/2006/relationships"><Relationship Id="rId2" Type="http://schemas.openxmlformats.org/officeDocument/2006/relationships/image" Target="../media/image57.emf"/><Relationship Id="rId1" Type="http://schemas.openxmlformats.org/officeDocument/2006/relationships/image" Target="../media/image56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9C1D4EF-1423-47AA-A3BF-E75E1A987378}" type="datetimeFigureOut">
              <a:rPr lang="zh-CN" altLang="en-US" smtClean="0"/>
              <a:t>2018/10/4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13C2447-07E7-4FFE-AAD6-71EF08AE6B4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4667863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0035F69-4CEB-4F06-B789-89499A15BD2A}" type="datetimeFigureOut">
              <a:rPr lang="zh-CN" altLang="en-US" smtClean="0"/>
              <a:t>2018/10/4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761952" y="8662911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F0371BF-A496-47F3-8664-41602B69415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0783728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fld id="{4E5E9705-8C20-4614-A170-034A8741D9BF}" type="slidenum">
              <a:rPr lang="en-US" altLang="zh-CN" sz="1200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1</a:t>
            </a:fld>
            <a:endParaRPr lang="en-US" altLang="zh-CN" sz="1200" dirty="0" smtClean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099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00" name="备注占位符 1"/>
          <p:cNvSpPr>
            <a:spLocks noGrp="1"/>
          </p:cNvSpPr>
          <p:nvPr/>
        </p:nvSpPr>
        <p:spPr bwMode="auto">
          <a:xfrm>
            <a:off x="904875" y="4714875"/>
            <a:ext cx="4972050" cy="4467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Aft>
                <a:spcPct val="0"/>
              </a:spcAft>
            </a:pPr>
            <a:endParaRPr lang="zh-CN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66742889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fld id="{17A3A53E-A22F-4EB1-8FFE-6C6AD5DAEC83}" type="slidenum">
              <a:rPr lang="en-US" altLang="zh-CN" sz="1200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10</a:t>
            </a:fld>
            <a:endParaRPr lang="en-US" altLang="zh-CN" sz="1200" smtClean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2531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532" name="备注占位符 1"/>
          <p:cNvSpPr>
            <a:spLocks noGrp="1"/>
          </p:cNvSpPr>
          <p:nvPr/>
        </p:nvSpPr>
        <p:spPr bwMode="auto">
          <a:xfrm>
            <a:off x="904875" y="4714875"/>
            <a:ext cx="4972050" cy="4467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Aft>
                <a:spcPct val="0"/>
              </a:spcAft>
            </a:pPr>
            <a:endParaRPr lang="zh-CN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91390282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fld id="{ABB4E6C7-1646-4844-A8D5-9A3018E7C7A3}" type="slidenum">
              <a:rPr lang="en-US" altLang="zh-CN" sz="1200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11</a:t>
            </a:fld>
            <a:endParaRPr lang="en-US" altLang="zh-CN" sz="1200" smtClean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4579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58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736580740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fld id="{C8C3BE5F-9FF3-4EC8-ACDD-1F5B75D3FF53}" type="slidenum">
              <a:rPr lang="en-US" altLang="zh-CN" sz="1200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12</a:t>
            </a:fld>
            <a:endParaRPr lang="en-US" altLang="zh-CN" sz="1200" smtClean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6627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6628" name="备注占位符 1"/>
          <p:cNvSpPr>
            <a:spLocks noGrp="1"/>
          </p:cNvSpPr>
          <p:nvPr/>
        </p:nvSpPr>
        <p:spPr bwMode="auto">
          <a:xfrm>
            <a:off x="904875" y="4714875"/>
            <a:ext cx="4972050" cy="4467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Aft>
                <a:spcPct val="0"/>
              </a:spcAft>
            </a:pPr>
            <a:endParaRPr lang="zh-CN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41205946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fld id="{981CAA1E-3E54-4D02-BC52-727B8143BD96}" type="slidenum">
              <a:rPr lang="en-US" altLang="zh-CN" sz="1200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13</a:t>
            </a:fld>
            <a:endParaRPr lang="en-US" altLang="zh-CN" sz="1200" smtClean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8675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" name="备注占位符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1406208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fld id="{A1DC3770-7A5A-4FA9-850C-3B4494AF5234}" type="slidenum">
              <a:rPr lang="en-US" altLang="zh-CN" sz="1200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14</a:t>
            </a:fld>
            <a:endParaRPr lang="en-US" altLang="zh-CN" sz="1200" smtClean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0723" name="Rectangle 2"/>
          <p:cNvSpPr>
            <a:spLocks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30724" name="Rectangle 3"/>
          <p:cNvSpPr>
            <a:spLocks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82724391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fld id="{7A6AB071-9F00-44B0-8A10-AC0BD1FA5AB9}" type="slidenum">
              <a:rPr lang="en-US" altLang="zh-CN" sz="1200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15</a:t>
            </a:fld>
            <a:endParaRPr lang="en-US" altLang="zh-CN" sz="1200" smtClean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2771" name="Rectangle 2"/>
          <p:cNvSpPr>
            <a:spLocks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32772" name="Rectangle 3"/>
          <p:cNvSpPr>
            <a:spLocks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eaLnBrk="1" hangingPunct="1"/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1747579273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fld id="{8E517495-2A92-4054-BB88-D5D542C09E53}" type="slidenum">
              <a:rPr lang="en-US" altLang="zh-CN" sz="1200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16</a:t>
            </a:fld>
            <a:endParaRPr lang="en-US" altLang="zh-CN" sz="1200" smtClean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4819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482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3253817035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fld id="{9FE4CB7E-DECD-42E5-BC62-DF2F68CC2E6F}" type="slidenum">
              <a:rPr lang="en-US" altLang="zh-CN" sz="1200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17</a:t>
            </a:fld>
            <a:endParaRPr lang="en-US" altLang="zh-CN" sz="1200" smtClean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6867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6868" name="备注占位符 1"/>
          <p:cNvSpPr>
            <a:spLocks noGrp="1"/>
          </p:cNvSpPr>
          <p:nvPr/>
        </p:nvSpPr>
        <p:spPr bwMode="auto">
          <a:xfrm>
            <a:off x="904875" y="4714875"/>
            <a:ext cx="4972050" cy="4467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Aft>
                <a:spcPct val="0"/>
              </a:spcAft>
            </a:pPr>
            <a:endParaRPr lang="zh-CN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67779371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fld id="{7E295AD6-81BC-4DEA-B9B4-525EC02ADC99}" type="slidenum">
              <a:rPr lang="en-US" altLang="zh-CN" sz="1200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18</a:t>
            </a:fld>
            <a:endParaRPr lang="en-US" altLang="zh-CN" sz="1200" smtClean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8915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891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2745644852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fld id="{A91D9EDD-A139-4256-9217-772EE9C29FE6}" type="slidenum">
              <a:rPr lang="en-US" altLang="zh-CN" sz="1200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19</a:t>
            </a:fld>
            <a:endParaRPr lang="en-US" altLang="zh-CN" sz="1200" smtClean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0963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0964" name="备注占位符 1"/>
          <p:cNvSpPr>
            <a:spLocks noGrp="1"/>
          </p:cNvSpPr>
          <p:nvPr/>
        </p:nvSpPr>
        <p:spPr bwMode="auto">
          <a:xfrm>
            <a:off x="904875" y="4714875"/>
            <a:ext cx="4972050" cy="4467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Aft>
                <a:spcPct val="0"/>
              </a:spcAft>
            </a:pPr>
            <a:endParaRPr lang="zh-CN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2507497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fld id="{2063E408-4FFE-4BE6-BC65-E2A88196D252}" type="slidenum">
              <a:rPr lang="en-US" altLang="zh-CN" sz="1200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2</a:t>
            </a:fld>
            <a:endParaRPr lang="en-US" altLang="zh-CN" sz="1200" smtClean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147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14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3295280219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fld id="{CB802122-E99A-4556-90CE-F94DCAE5F814}" type="slidenum">
              <a:rPr lang="en-US" altLang="zh-CN" sz="1200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20</a:t>
            </a:fld>
            <a:endParaRPr lang="en-US" altLang="zh-CN" sz="1200" smtClean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3011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" name="备注占位符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20683931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fld id="{73089C48-2B21-4B00-A104-E954BDDF3797}" type="slidenum">
              <a:rPr lang="en-US" altLang="zh-CN" sz="1200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21</a:t>
            </a:fld>
            <a:endParaRPr lang="en-US" altLang="zh-CN" sz="1200" smtClean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5059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" name="备注占位符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80255190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fld id="{4D3E9948-9018-4A03-820B-07A3450DD9EA}" type="slidenum">
              <a:rPr lang="en-US" altLang="zh-CN" sz="1200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22</a:t>
            </a:fld>
            <a:endParaRPr lang="en-US" altLang="zh-CN" sz="1200" smtClean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7107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710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CN" altLang="en-US" dirty="0" smtClean="0"/>
              <a:t>短路计算是必不可少的，特别当布尔表达式用做控制条件时。</a:t>
            </a:r>
          </a:p>
          <a:p>
            <a:pPr eaLnBrk="1" hangingPunct="1"/>
            <a:r>
              <a:rPr lang="zh-CN" altLang="en-US" dirty="0" smtClean="0"/>
              <a:t>布尔表达式是否采用短路计算，多数</a:t>
            </a:r>
            <a:r>
              <a:rPr lang="en-US" altLang="zh-CN" dirty="0" smtClean="0"/>
              <a:t>PL</a:t>
            </a:r>
            <a:r>
              <a:rPr lang="zh-CN" altLang="en-US" dirty="0" smtClean="0"/>
              <a:t>并没有做出规定，而取决于具体编译器的实现。这就造成：同一程序在不同的编译环境下，会出现不同的运算结果。为解决此问题，则需改变句子结构：</a:t>
            </a:r>
          </a:p>
          <a:p>
            <a:pPr eaLnBrk="1" hangingPunct="1"/>
            <a:r>
              <a:rPr lang="en-US" altLang="zh-CN" dirty="0" smtClean="0"/>
              <a:t>while( </a:t>
            </a:r>
            <a:r>
              <a:rPr lang="en-US" altLang="zh-CN" dirty="0" err="1" smtClean="0"/>
              <a:t>ptr</a:t>
            </a:r>
            <a:r>
              <a:rPr lang="en-US" altLang="zh-CN" dirty="0" smtClean="0"/>
              <a:t> != null ){  </a:t>
            </a:r>
          </a:p>
          <a:p>
            <a:pPr eaLnBrk="1" hangingPunct="1"/>
            <a:r>
              <a:rPr lang="en-US" altLang="zh-CN" dirty="0" smtClean="0"/>
              <a:t>    if ( </a:t>
            </a:r>
            <a:r>
              <a:rPr lang="en-US" altLang="zh-CN" dirty="0" err="1" smtClean="0"/>
              <a:t>ptr</a:t>
            </a:r>
            <a:r>
              <a:rPr lang="en-US" altLang="zh-CN" dirty="0" smtClean="0"/>
              <a:t>-&gt;data == x )</a:t>
            </a:r>
          </a:p>
          <a:p>
            <a:pPr eaLnBrk="1" hangingPunct="1"/>
            <a:r>
              <a:rPr lang="en-US" altLang="zh-CN" dirty="0" smtClean="0"/>
              <a:t>    { loop-body }</a:t>
            </a:r>
          </a:p>
          <a:p>
            <a:pPr eaLnBrk="1" hangingPunct="1"/>
            <a:r>
              <a:rPr lang="en-US" altLang="zh-CN" dirty="0" smtClean="0"/>
              <a:t>    else break;</a:t>
            </a:r>
          </a:p>
          <a:p>
            <a:pPr eaLnBrk="1" hangingPunct="1"/>
            <a:r>
              <a:rPr lang="en-US" altLang="zh-CN" dirty="0" smtClean="0"/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3987268715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fld id="{186A05F4-649C-4336-9E59-58E2BCC72E84}" type="slidenum">
              <a:rPr lang="en-US" altLang="zh-CN" sz="1200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23</a:t>
            </a:fld>
            <a:endParaRPr lang="en-US" altLang="zh-CN" sz="1200" smtClean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9155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915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3950179543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fld id="{E25B212D-501E-4AC5-B0EC-801CEB090633}" type="slidenum">
              <a:rPr lang="en-US" altLang="zh-CN" sz="1200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24</a:t>
            </a:fld>
            <a:endParaRPr lang="en-US" altLang="zh-CN" sz="1200" smtClean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1203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120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3173919371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fld id="{6E5098E8-F8E6-4D1A-916F-9E6FCFF497A6}" type="slidenum">
              <a:rPr lang="en-US" altLang="zh-CN" sz="1200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25</a:t>
            </a:fld>
            <a:endParaRPr lang="en-US" altLang="zh-CN" sz="1200" smtClean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3251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3252" name="备注占位符 1"/>
          <p:cNvSpPr>
            <a:spLocks noGrp="1"/>
          </p:cNvSpPr>
          <p:nvPr/>
        </p:nvSpPr>
        <p:spPr bwMode="auto">
          <a:xfrm>
            <a:off x="904875" y="4714875"/>
            <a:ext cx="4972050" cy="4467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0" fontAlgn="base" hangingPunct="0">
              <a:spcAft>
                <a:spcPct val="0"/>
              </a:spcAft>
            </a:pPr>
            <a:endParaRPr lang="zh-CN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7334911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fld id="{E6104B17-BA22-4DE7-9CB0-27E790D9C455}" type="slidenum">
              <a:rPr lang="en-US" altLang="zh-CN" sz="1200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26</a:t>
            </a:fld>
            <a:endParaRPr lang="en-US" altLang="zh-CN" sz="1200" smtClean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5299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CN" altLang="en-US" dirty="0" smtClean="0"/>
              <a:t>短路计算本质：用控制逻辑表示布尔运算，用程序下一步到达的目的位置表示 表达式的值。因此翻译是这样进行的。</a:t>
            </a:r>
          </a:p>
        </p:txBody>
      </p:sp>
    </p:spTree>
    <p:extLst>
      <p:ext uri="{BB962C8B-B14F-4D97-AF65-F5344CB8AC3E}">
        <p14:creationId xmlns:p14="http://schemas.microsoft.com/office/powerpoint/2010/main" val="1610780247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fld id="{C96F98AA-54B6-40B4-9854-3F59D6AC14F4}" type="slidenum">
              <a:rPr lang="en-US" altLang="zh-CN" sz="1200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27</a:t>
            </a:fld>
            <a:endParaRPr lang="en-US" altLang="zh-CN" sz="1200" smtClean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7347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734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3344749689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fld id="{631F994C-7112-4058-A773-EC7B2DEC996F}" type="slidenum">
              <a:rPr lang="en-US" altLang="zh-CN" sz="1200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28</a:t>
            </a:fld>
            <a:endParaRPr lang="en-US" altLang="zh-CN" sz="1200" smtClean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9395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939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1684579752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fld id="{E6AC3C89-2109-47D5-9C02-5AD29F64A436}" type="slidenum">
              <a:rPr lang="en-US" altLang="zh-CN" sz="1200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29</a:t>
            </a:fld>
            <a:endParaRPr lang="en-US" altLang="zh-CN" sz="1200" smtClean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1443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144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CN" altLang="en-US" b="1" dirty="0" smtClean="0"/>
              <a:t>注意：</a:t>
            </a:r>
            <a:r>
              <a:rPr lang="en-US" altLang="zh-CN" b="1" dirty="0" smtClean="0"/>
              <a:t>code</a:t>
            </a:r>
            <a:r>
              <a:rPr lang="zh-CN" altLang="en-US" b="1" dirty="0" smtClean="0"/>
              <a:t>是综合属性，</a:t>
            </a:r>
            <a:r>
              <a:rPr lang="en-US" altLang="zh-CN" b="1" dirty="0" smtClean="0"/>
              <a:t>true/false</a:t>
            </a:r>
            <a:r>
              <a:rPr lang="zh-CN" altLang="en-US" b="1" dirty="0" smtClean="0"/>
              <a:t>是继承属性。这里，先不考虑属性如何来实现，从概念上讲，生成的代码结构。</a:t>
            </a:r>
          </a:p>
          <a:p>
            <a:pPr eaLnBrk="1" hangingPunct="1"/>
            <a:r>
              <a:rPr lang="en-US" altLang="zh-CN" dirty="0" smtClean="0"/>
              <a:t>(3)</a:t>
            </a:r>
            <a:r>
              <a:rPr lang="zh-CN" altLang="en-US" dirty="0" smtClean="0"/>
              <a:t>的语义动作中，无需生成三地址码，而只需置换</a:t>
            </a:r>
            <a:r>
              <a:rPr lang="en-US" altLang="zh-CN" dirty="0" smtClean="0"/>
              <a:t>E</a:t>
            </a:r>
            <a:r>
              <a:rPr lang="zh-CN" altLang="en-US" dirty="0" smtClean="0"/>
              <a:t>的真假出口，即可得到</a:t>
            </a:r>
            <a:r>
              <a:rPr lang="en-US" altLang="zh-CN" dirty="0" smtClean="0"/>
              <a:t>E1</a:t>
            </a:r>
            <a:r>
              <a:rPr lang="zh-CN" altLang="en-US" dirty="0" smtClean="0"/>
              <a:t>的真假出口！</a:t>
            </a:r>
          </a:p>
          <a:p>
            <a:pPr eaLnBrk="1" hangingPunct="1"/>
            <a:r>
              <a:rPr lang="en-US" altLang="zh-CN" dirty="0" smtClean="0"/>
              <a:t>(4)</a:t>
            </a:r>
            <a:r>
              <a:rPr lang="zh-CN" altLang="en-US" dirty="0" smtClean="0"/>
              <a:t>：</a:t>
            </a:r>
            <a:r>
              <a:rPr lang="en-US" altLang="zh-CN" dirty="0" smtClean="0"/>
              <a:t>E1</a:t>
            </a:r>
            <a:r>
              <a:rPr lang="zh-CN" altLang="en-US" dirty="0" smtClean="0"/>
              <a:t>的真假出口就是</a:t>
            </a:r>
            <a:r>
              <a:rPr lang="en-US" altLang="zh-CN" dirty="0" smtClean="0"/>
              <a:t>E</a:t>
            </a:r>
            <a:r>
              <a:rPr lang="zh-CN" altLang="en-US" dirty="0" smtClean="0"/>
              <a:t>的真假出口。</a:t>
            </a:r>
          </a:p>
          <a:p>
            <a:pPr eaLnBrk="1" hangingPunct="1"/>
            <a:r>
              <a:rPr lang="zh-CN" altLang="en-US" dirty="0" smtClean="0"/>
              <a:t>红色文字是教材缺少的！</a:t>
            </a:r>
          </a:p>
          <a:p>
            <a:pPr eaLnBrk="1" hangingPunct="1"/>
            <a:r>
              <a:rPr lang="en-US" altLang="zh-CN" dirty="0" smtClean="0"/>
              <a:t>-----------------------------------------------</a:t>
            </a:r>
          </a:p>
          <a:p>
            <a:pPr eaLnBrk="1" hangingPunct="1"/>
            <a:r>
              <a:rPr lang="zh-CN" altLang="en-US" dirty="0" smtClean="0"/>
              <a:t>对于</a:t>
            </a:r>
            <a:r>
              <a:rPr lang="en-US" altLang="zh-CN" dirty="0" smtClean="0"/>
              <a:t>E-&gt;E1 or E2</a:t>
            </a:r>
            <a:r>
              <a:rPr lang="zh-CN" altLang="en-US" dirty="0" smtClean="0"/>
              <a:t>的动作之真假出口说明：生成</a:t>
            </a:r>
            <a:r>
              <a:rPr lang="en-US" altLang="zh-CN" dirty="0" smtClean="0"/>
              <a:t>E1</a:t>
            </a:r>
            <a:r>
              <a:rPr lang="zh-CN" altLang="en-US" dirty="0" smtClean="0"/>
              <a:t>的中间代码时，还不知道其真假出口到底是什么（程序）位置，</a:t>
            </a:r>
            <a:r>
              <a:rPr lang="en-US" altLang="zh-CN" dirty="0" smtClean="0"/>
              <a:t>(E2</a:t>
            </a:r>
            <a:r>
              <a:rPr lang="zh-CN" altLang="en-US" dirty="0" smtClean="0"/>
              <a:t>也是如此）。只有当看到</a:t>
            </a:r>
            <a:r>
              <a:rPr lang="en-US" altLang="zh-CN" dirty="0" smtClean="0"/>
              <a:t>or</a:t>
            </a:r>
            <a:r>
              <a:rPr lang="zh-CN" altLang="en-US" dirty="0" smtClean="0"/>
              <a:t>运算表达式结构时，似乎才能确定。因此动作中才能这样：</a:t>
            </a:r>
            <a:r>
              <a:rPr lang="en-US" altLang="zh-CN" dirty="0" smtClean="0"/>
              <a:t>E1.true=</a:t>
            </a:r>
            <a:r>
              <a:rPr lang="en-US" altLang="zh-CN" dirty="0" err="1" smtClean="0"/>
              <a:t>E.true</a:t>
            </a:r>
            <a:r>
              <a:rPr lang="zh-CN" altLang="en-US" dirty="0" smtClean="0"/>
              <a:t>，这意味</a:t>
            </a:r>
            <a:r>
              <a:rPr lang="en-US" altLang="zh-CN" dirty="0" smtClean="0"/>
              <a:t>true/false</a:t>
            </a:r>
            <a:r>
              <a:rPr lang="zh-CN" altLang="en-US" dirty="0" smtClean="0"/>
              <a:t>是继承属性。</a:t>
            </a:r>
          </a:p>
        </p:txBody>
      </p:sp>
    </p:spTree>
    <p:extLst>
      <p:ext uri="{BB962C8B-B14F-4D97-AF65-F5344CB8AC3E}">
        <p14:creationId xmlns:p14="http://schemas.microsoft.com/office/powerpoint/2010/main" val="132019490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fld id="{193B2B8A-499A-4BE0-8B45-B79F0D5C8EDE}" type="slidenum">
              <a:rPr lang="en-US" altLang="zh-CN" sz="1200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3</a:t>
            </a:fld>
            <a:endParaRPr lang="en-US" altLang="zh-CN" sz="1200" smtClean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8195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19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CN" altLang="en-US" smtClean="0"/>
              <a:t>其中 </a:t>
            </a:r>
            <a:r>
              <a:rPr lang="en-US" altLang="zh-CN" smtClean="0"/>
              <a:t>di </a:t>
            </a:r>
            <a:r>
              <a:rPr lang="zh-CN" altLang="en-US" smtClean="0"/>
              <a:t>是第 </a:t>
            </a:r>
            <a:r>
              <a:rPr lang="en-US" altLang="zh-CN" smtClean="0"/>
              <a:t>i </a:t>
            </a:r>
            <a:r>
              <a:rPr lang="zh-CN" altLang="en-US" smtClean="0"/>
              <a:t>维元素的个数</a:t>
            </a:r>
          </a:p>
        </p:txBody>
      </p:sp>
    </p:spTree>
    <p:extLst>
      <p:ext uri="{BB962C8B-B14F-4D97-AF65-F5344CB8AC3E}">
        <p14:creationId xmlns:p14="http://schemas.microsoft.com/office/powerpoint/2010/main" val="3158713909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fld id="{0C019072-8D62-4470-88C6-4EC1B3B0C3E8}" type="slidenum">
              <a:rPr lang="en-US" altLang="zh-CN" sz="1200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30</a:t>
            </a:fld>
            <a:endParaRPr lang="en-US" altLang="zh-CN" sz="1200" smtClean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3491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349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CN" altLang="en-US" smtClean="0"/>
              <a:t>对于产生式</a:t>
            </a:r>
            <a:r>
              <a:rPr lang="en-US" altLang="zh-CN" smtClean="0"/>
              <a:t>5</a:t>
            </a:r>
            <a:r>
              <a:rPr lang="zh-CN" altLang="en-US" smtClean="0"/>
              <a:t>，采用固定模式翻译：</a:t>
            </a:r>
            <a:r>
              <a:rPr lang="en-US" altLang="zh-CN" smtClean="0"/>
              <a:t>if id1 relop id2 goto E.true;  goto E.false;</a:t>
            </a:r>
          </a:p>
          <a:p>
            <a:pPr eaLnBrk="1" hangingPunct="1"/>
            <a:r>
              <a:rPr lang="zh-CN" altLang="en-US" smtClean="0"/>
              <a:t>对于产生式</a:t>
            </a:r>
            <a:r>
              <a:rPr lang="en-US" altLang="zh-CN" smtClean="0"/>
              <a:t>6</a:t>
            </a:r>
            <a:r>
              <a:rPr lang="zh-CN" altLang="en-US" smtClean="0"/>
              <a:t>，类似于</a:t>
            </a:r>
            <a:r>
              <a:rPr lang="en-US" altLang="zh-CN" smtClean="0"/>
              <a:t>(5).</a:t>
            </a:r>
          </a:p>
          <a:p>
            <a:pPr eaLnBrk="1" hangingPunct="1"/>
            <a:r>
              <a:rPr lang="en-US" altLang="zh-CN" smtClean="0"/>
              <a:t>(7)(8)</a:t>
            </a:r>
            <a:r>
              <a:rPr lang="zh-CN" altLang="en-US" smtClean="0"/>
              <a:t>：直接翻译为无条件转移三地址码。</a:t>
            </a:r>
          </a:p>
        </p:txBody>
      </p:sp>
    </p:spTree>
    <p:extLst>
      <p:ext uri="{BB962C8B-B14F-4D97-AF65-F5344CB8AC3E}">
        <p14:creationId xmlns:p14="http://schemas.microsoft.com/office/powerpoint/2010/main" val="3205759047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fld id="{D9FA763C-D2DA-461E-8F17-F27ED2F767A7}" type="slidenum">
              <a:rPr lang="en-US" altLang="zh-CN" sz="1200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31</a:t>
            </a:fld>
            <a:endParaRPr lang="en-US" altLang="zh-CN" sz="1200" smtClean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5539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554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CN" altLang="en-US" smtClean="0"/>
              <a:t>特别需要注意的是</a:t>
            </a:r>
            <a:r>
              <a:rPr lang="en-US" altLang="zh-CN" smtClean="0"/>
              <a:t>or</a:t>
            </a:r>
            <a:r>
              <a:rPr lang="zh-CN" altLang="en-US" smtClean="0"/>
              <a:t>和</a:t>
            </a:r>
            <a:r>
              <a:rPr lang="en-US" altLang="zh-CN" smtClean="0"/>
              <a:t>and</a:t>
            </a:r>
            <a:r>
              <a:rPr lang="zh-CN" altLang="en-US" smtClean="0"/>
              <a:t>两个产生式中真假出口的关系。</a:t>
            </a:r>
          </a:p>
          <a:p>
            <a:pPr eaLnBrk="1" hangingPunct="1"/>
            <a:r>
              <a:rPr lang="zh-CN" altLang="en-US" smtClean="0"/>
              <a:t>为什么自上而下计算</a:t>
            </a:r>
            <a:r>
              <a:rPr lang="en-US" altLang="zh-CN" smtClean="0"/>
              <a:t>E1</a:t>
            </a:r>
            <a:r>
              <a:rPr lang="zh-CN" altLang="en-US" smtClean="0"/>
              <a:t>的属性时，</a:t>
            </a:r>
            <a:r>
              <a:rPr lang="en-US" altLang="zh-CN" smtClean="0"/>
              <a:t>E1.false=L2</a:t>
            </a:r>
            <a:r>
              <a:rPr lang="zh-CN" altLang="en-US" smtClean="0"/>
              <a:t>而不是</a:t>
            </a:r>
            <a:r>
              <a:rPr lang="en-US" altLang="zh-CN" smtClean="0"/>
              <a:t>L1</a:t>
            </a:r>
            <a:r>
              <a:rPr lang="zh-CN" altLang="en-US" smtClean="0"/>
              <a:t>？这与具体实现相关</a:t>
            </a:r>
            <a:r>
              <a:rPr lang="en-US" altLang="zh-CN" smtClean="0"/>
              <a:t>—</a:t>
            </a:r>
            <a:r>
              <a:rPr lang="zh-CN" altLang="en-US" smtClean="0"/>
              <a:t>和后面的拉链回填过程保持统一。</a:t>
            </a:r>
          </a:p>
          <a:p>
            <a:pPr eaLnBrk="1" hangingPunct="1"/>
            <a:r>
              <a:rPr lang="zh-CN" altLang="en-US" smtClean="0"/>
              <a:t>将布尔表达式转换为等价的</a:t>
            </a:r>
            <a:r>
              <a:rPr lang="en-US" altLang="zh-CN" smtClean="0"/>
              <a:t>C</a:t>
            </a:r>
            <a:r>
              <a:rPr lang="zh-CN" altLang="en-US" smtClean="0"/>
              <a:t>代码： </a:t>
            </a:r>
          </a:p>
          <a:p>
            <a:pPr eaLnBrk="1" hangingPunct="1"/>
            <a:r>
              <a:rPr lang="en-US" altLang="zh-CN" smtClean="0"/>
              <a:t>if (a&lt;b) goto LT; </a:t>
            </a:r>
          </a:p>
          <a:p>
            <a:pPr eaLnBrk="1" hangingPunct="1"/>
            <a:r>
              <a:rPr lang="en-US" altLang="zh-CN" smtClean="0"/>
              <a:t>else  </a:t>
            </a:r>
          </a:p>
          <a:p>
            <a:pPr eaLnBrk="1" hangingPunct="1"/>
            <a:r>
              <a:rPr lang="en-US" altLang="zh-CN" smtClean="0"/>
              <a:t>  if (c&lt;d) { </a:t>
            </a:r>
          </a:p>
          <a:p>
            <a:pPr eaLnBrk="1" hangingPunct="1"/>
            <a:r>
              <a:rPr lang="en-US" altLang="zh-CN" smtClean="0"/>
              <a:t>      if(e&lt;f) goto LT</a:t>
            </a:r>
          </a:p>
          <a:p>
            <a:pPr eaLnBrk="1" hangingPunct="1"/>
            <a:r>
              <a:rPr lang="en-US" altLang="zh-CN" smtClean="0"/>
              <a:t>      else    goto LF;</a:t>
            </a:r>
          </a:p>
          <a:p>
            <a:pPr eaLnBrk="1" hangingPunct="1"/>
            <a:r>
              <a:rPr lang="en-US" altLang="zh-CN" smtClean="0"/>
              <a:t>  else goto LF;</a:t>
            </a:r>
          </a:p>
          <a:p>
            <a:pPr eaLnBrk="1" hangingPunct="1"/>
            <a:r>
              <a:rPr lang="en-US" altLang="zh-CN" smtClean="0"/>
              <a:t>LT: …</a:t>
            </a:r>
          </a:p>
          <a:p>
            <a:pPr eaLnBrk="1" hangingPunct="1"/>
            <a:r>
              <a:rPr lang="en-US" altLang="zh-CN" smtClean="0"/>
              <a:t>LF:…</a:t>
            </a:r>
          </a:p>
        </p:txBody>
      </p:sp>
    </p:spTree>
    <p:extLst>
      <p:ext uri="{BB962C8B-B14F-4D97-AF65-F5344CB8AC3E}">
        <p14:creationId xmlns:p14="http://schemas.microsoft.com/office/powerpoint/2010/main" val="1578278084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fld id="{C54E35A6-232B-42C9-9935-925ACD636109}" type="slidenum">
              <a:rPr lang="en-US" altLang="zh-CN" sz="1200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32</a:t>
            </a:fld>
            <a:endParaRPr lang="en-US" altLang="zh-CN" sz="1200" smtClean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7587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75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en-US" altLang="zh-CN" smtClean="0"/>
              <a:t>LR</a:t>
            </a:r>
            <a:r>
              <a:rPr lang="zh-CN" altLang="en-US" smtClean="0"/>
              <a:t>分析中就是对分析树的一次自下而上的“</a:t>
            </a:r>
            <a:r>
              <a:rPr lang="zh-CN" altLang="en-US" b="1" smtClean="0"/>
              <a:t>深度优先的后序</a:t>
            </a:r>
            <a:r>
              <a:rPr lang="zh-CN" altLang="en-US" smtClean="0"/>
              <a:t>”遍历：上页自下而上生成代码；再自上而下确定出口。</a:t>
            </a:r>
          </a:p>
          <a:p>
            <a:pPr eaLnBrk="1" hangingPunct="1"/>
            <a:r>
              <a:rPr lang="zh-CN" altLang="en-US" smtClean="0"/>
              <a:t>解决</a:t>
            </a:r>
            <a:r>
              <a:rPr lang="en-US" altLang="zh-CN" smtClean="0"/>
              <a:t>2</a:t>
            </a:r>
            <a:r>
              <a:rPr lang="zh-CN" altLang="en-US" smtClean="0"/>
              <a:t>个问题的关键：在一次遍历中如何确定三地址码中的真假出口。</a:t>
            </a:r>
          </a:p>
        </p:txBody>
      </p:sp>
    </p:spTree>
    <p:extLst>
      <p:ext uri="{BB962C8B-B14F-4D97-AF65-F5344CB8AC3E}">
        <p14:creationId xmlns:p14="http://schemas.microsoft.com/office/powerpoint/2010/main" val="451236432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fld id="{2B90DD90-6526-431F-8937-16ECC282A065}" type="slidenum">
              <a:rPr lang="en-US" altLang="zh-CN" sz="1200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33</a:t>
            </a:fld>
            <a:endParaRPr lang="en-US" altLang="zh-CN" sz="1200" smtClean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9635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963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1840733221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fld id="{2136D0AE-11CB-429B-8B5C-612A6D489FC0}" type="slidenum">
              <a:rPr lang="en-US" altLang="zh-CN" sz="1200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34</a:t>
            </a:fld>
            <a:endParaRPr lang="en-US" altLang="zh-CN" sz="1200" smtClean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71683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168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en-US" altLang="zh-CN" smtClean="0"/>
              <a:t>merge</a:t>
            </a:r>
            <a:r>
              <a:rPr lang="zh-CN" altLang="en-US" smtClean="0"/>
              <a:t>：等价于</a:t>
            </a:r>
            <a:r>
              <a:rPr lang="zh-CN" altLang="en-US" b="1" smtClean="0"/>
              <a:t>总是在链头增加新的结点</a:t>
            </a:r>
            <a:r>
              <a:rPr lang="zh-CN" altLang="en-US" smtClean="0"/>
              <a:t>，使得增加一个结点的时间是一个常数。</a:t>
            </a:r>
          </a:p>
        </p:txBody>
      </p:sp>
    </p:spTree>
    <p:extLst>
      <p:ext uri="{BB962C8B-B14F-4D97-AF65-F5344CB8AC3E}">
        <p14:creationId xmlns:p14="http://schemas.microsoft.com/office/powerpoint/2010/main" val="2248115079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fld id="{CBBD6E2B-DEBC-42E0-936C-2967D7E30FF8}" type="slidenum">
              <a:rPr lang="en-US" altLang="zh-CN" sz="1200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35</a:t>
            </a:fld>
            <a:endParaRPr lang="en-US" altLang="zh-CN" sz="1200" smtClean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73731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373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CN" altLang="en-US" smtClean="0"/>
              <a:t>问题：若采用</a:t>
            </a:r>
            <a:r>
              <a:rPr lang="en-US" altLang="zh-CN" smtClean="0"/>
              <a:t>LR</a:t>
            </a:r>
            <a:r>
              <a:rPr lang="zh-CN" altLang="en-US" smtClean="0"/>
              <a:t>分析的话，利用该产生式归约时，如何获得 该序号 </a:t>
            </a:r>
            <a:r>
              <a:rPr lang="en-US" altLang="zh-CN" smtClean="0"/>
              <a:t>---- </a:t>
            </a:r>
            <a:r>
              <a:rPr lang="zh-CN" altLang="en-US" smtClean="0"/>
              <a:t>修改文法，</a:t>
            </a:r>
            <a:r>
              <a:rPr lang="zh-CN" altLang="en-US" b="1" smtClean="0"/>
              <a:t>在需要添加语义动作的位置加入标记非终结符</a:t>
            </a:r>
            <a:r>
              <a:rPr lang="zh-CN" altLang="en-US" smtClean="0"/>
              <a:t>。</a:t>
            </a:r>
          </a:p>
        </p:txBody>
      </p:sp>
    </p:spTree>
    <p:extLst>
      <p:ext uri="{BB962C8B-B14F-4D97-AF65-F5344CB8AC3E}">
        <p14:creationId xmlns:p14="http://schemas.microsoft.com/office/powerpoint/2010/main" val="1017479220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fld id="{0EA2EB5F-5850-46AB-B5AE-3F2B290CF59E}" type="slidenum">
              <a:rPr lang="en-US" altLang="zh-CN" sz="1200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36</a:t>
            </a:fld>
            <a:endParaRPr lang="en-US" altLang="zh-CN" sz="1200" smtClean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75779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578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en-US" altLang="zh-CN" smtClean="0"/>
              <a:t>1</a:t>
            </a:r>
            <a:r>
              <a:rPr lang="zh-CN" altLang="en-US" smtClean="0"/>
              <a:t>）生成</a:t>
            </a:r>
            <a:r>
              <a:rPr lang="en-US" altLang="zh-CN" smtClean="0"/>
              <a:t>goto</a:t>
            </a:r>
            <a:r>
              <a:rPr lang="zh-CN" altLang="en-US" smtClean="0"/>
              <a:t>时的地址未知，因此构造 对应的真假出口链；</a:t>
            </a:r>
          </a:p>
          <a:p>
            <a:pPr eaLnBrk="1" hangingPunct="1"/>
            <a:r>
              <a:rPr lang="en-US" altLang="zh-CN" smtClean="0"/>
              <a:t>2</a:t>
            </a:r>
            <a:r>
              <a:rPr lang="zh-CN" altLang="en-US" smtClean="0"/>
              <a:t>）看到逻辑运算符</a:t>
            </a:r>
            <a:r>
              <a:rPr lang="en-US" altLang="zh-CN" smtClean="0"/>
              <a:t>or   </a:t>
            </a:r>
            <a:r>
              <a:rPr lang="zh-CN" altLang="en-US" smtClean="0"/>
              <a:t>后，即可得知</a:t>
            </a:r>
            <a:r>
              <a:rPr lang="en-US" altLang="zh-CN" smtClean="0"/>
              <a:t>E1</a:t>
            </a:r>
            <a:r>
              <a:rPr lang="zh-CN" altLang="en-US" smtClean="0"/>
              <a:t>的假出口（由</a:t>
            </a:r>
            <a:r>
              <a:rPr lang="en-US" altLang="zh-CN" smtClean="0"/>
              <a:t>M</a:t>
            </a:r>
            <a:r>
              <a:rPr lang="zh-CN" altLang="en-US" smtClean="0"/>
              <a:t>的属性保存）；</a:t>
            </a:r>
          </a:p>
          <a:p>
            <a:pPr eaLnBrk="1" hangingPunct="1"/>
            <a:r>
              <a:rPr lang="en-US" altLang="zh-CN" smtClean="0"/>
              <a:t>3</a:t>
            </a:r>
            <a:r>
              <a:rPr lang="zh-CN" altLang="en-US" smtClean="0"/>
              <a:t>）看到逻辑运算符</a:t>
            </a:r>
            <a:r>
              <a:rPr lang="en-US" altLang="zh-CN" smtClean="0"/>
              <a:t>and</a:t>
            </a:r>
            <a:r>
              <a:rPr lang="zh-CN" altLang="en-US" smtClean="0"/>
              <a:t>后，即可得知</a:t>
            </a:r>
            <a:r>
              <a:rPr lang="en-US" altLang="zh-CN" smtClean="0"/>
              <a:t>E1</a:t>
            </a:r>
            <a:r>
              <a:rPr lang="zh-CN" altLang="en-US" smtClean="0"/>
              <a:t>的真出口（由</a:t>
            </a:r>
            <a:r>
              <a:rPr lang="en-US" altLang="zh-CN" smtClean="0"/>
              <a:t>M</a:t>
            </a:r>
            <a:r>
              <a:rPr lang="zh-CN" altLang="en-US" smtClean="0"/>
              <a:t>的属性保存）；</a:t>
            </a:r>
          </a:p>
          <a:p>
            <a:pPr eaLnBrk="1" hangingPunct="1"/>
            <a:r>
              <a:rPr lang="en-US" altLang="zh-CN" smtClean="0"/>
              <a:t>4</a:t>
            </a:r>
            <a:r>
              <a:rPr lang="zh-CN" altLang="en-US" smtClean="0"/>
              <a:t>）看到整个产生式右部时，进行规约</a:t>
            </a:r>
            <a:r>
              <a:rPr lang="en-US" altLang="zh-CN" smtClean="0"/>
              <a:t>---</a:t>
            </a:r>
            <a:r>
              <a:rPr lang="zh-CN" altLang="en-US" smtClean="0"/>
              <a:t>回填。</a:t>
            </a:r>
          </a:p>
        </p:txBody>
      </p:sp>
    </p:spTree>
    <p:extLst>
      <p:ext uri="{BB962C8B-B14F-4D97-AF65-F5344CB8AC3E}">
        <p14:creationId xmlns:p14="http://schemas.microsoft.com/office/powerpoint/2010/main" val="2984679556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fld id="{EDEEC1F7-10BA-4338-987B-BD180B77B077}" type="slidenum">
              <a:rPr lang="en-US" altLang="zh-CN" sz="1200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37</a:t>
            </a:fld>
            <a:endParaRPr lang="en-US" altLang="zh-CN" sz="1200" smtClean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77827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782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CN" altLang="en-US" smtClean="0"/>
              <a:t>生成</a:t>
            </a:r>
            <a:r>
              <a:rPr lang="en-US" altLang="zh-CN" smtClean="0"/>
              <a:t>goto</a:t>
            </a:r>
            <a:r>
              <a:rPr lang="zh-CN" altLang="en-US" smtClean="0"/>
              <a:t>时的地址未知，因此构造 对应的真假出口链</a:t>
            </a:r>
          </a:p>
        </p:txBody>
      </p:sp>
    </p:spTree>
    <p:extLst>
      <p:ext uri="{BB962C8B-B14F-4D97-AF65-F5344CB8AC3E}">
        <p14:creationId xmlns:p14="http://schemas.microsoft.com/office/powerpoint/2010/main" val="57456143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fld id="{0CFFDDF0-8E3D-482F-9AFC-9AED0B637241}" type="slidenum">
              <a:rPr lang="en-US" altLang="zh-CN" sz="1200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38</a:t>
            </a:fld>
            <a:endParaRPr lang="en-US" altLang="zh-CN" sz="1200" smtClean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79875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987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CN" altLang="en-US" dirty="0" smtClean="0"/>
              <a:t>需要手工书写分析过程</a:t>
            </a:r>
            <a:r>
              <a:rPr lang="en-US" altLang="zh-CN" dirty="0" smtClean="0"/>
              <a:t>,</a:t>
            </a:r>
            <a:r>
              <a:rPr lang="zh-CN" altLang="en-US" dirty="0" smtClean="0"/>
              <a:t>最后，剩余</a:t>
            </a:r>
            <a:r>
              <a:rPr lang="en-US" altLang="zh-CN" dirty="0" smtClean="0"/>
              <a:t>E5</a:t>
            </a:r>
            <a:r>
              <a:rPr lang="zh-CN" altLang="en-US" dirty="0" smtClean="0"/>
              <a:t>的真出口链、假出口链上的出口未确定，但可在随后的分析过程中</a:t>
            </a:r>
            <a:r>
              <a:rPr lang="zh-CN" altLang="en-US" b="1" dirty="0" smtClean="0"/>
              <a:t>回填</a:t>
            </a:r>
            <a:r>
              <a:rPr lang="zh-CN" altLang="en-US" dirty="0" smtClean="0"/>
              <a:t>。</a:t>
            </a:r>
          </a:p>
        </p:txBody>
      </p:sp>
    </p:spTree>
    <p:extLst>
      <p:ext uri="{BB962C8B-B14F-4D97-AF65-F5344CB8AC3E}">
        <p14:creationId xmlns:p14="http://schemas.microsoft.com/office/powerpoint/2010/main" val="3490308848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fld id="{4A516336-6CAF-4FBE-9223-C0C7016F5217}" type="slidenum">
              <a:rPr lang="en-US" altLang="zh-CN" sz="1200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39</a:t>
            </a:fld>
            <a:endParaRPr lang="en-US" altLang="zh-CN" sz="1200" smtClean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81923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192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en-US" altLang="zh-CN" smtClean="0"/>
              <a:t>LR</a:t>
            </a:r>
            <a:r>
              <a:rPr lang="zh-CN" altLang="en-US" smtClean="0"/>
              <a:t>过程中，先回填序号（</a:t>
            </a:r>
            <a:r>
              <a:rPr lang="en-US" altLang="zh-CN" smtClean="0"/>
              <a:t>3</a:t>
            </a:r>
            <a:r>
              <a:rPr lang="zh-CN" altLang="en-US" smtClean="0"/>
              <a:t>）中的转向地址</a:t>
            </a:r>
            <a:r>
              <a:rPr lang="en-US" altLang="zh-CN" smtClean="0"/>
              <a:t>5</a:t>
            </a:r>
            <a:r>
              <a:rPr lang="zh-CN" altLang="en-US" smtClean="0"/>
              <a:t>，再回填（</a:t>
            </a:r>
            <a:r>
              <a:rPr lang="en-US" altLang="zh-CN" smtClean="0"/>
              <a:t>2</a:t>
            </a:r>
            <a:r>
              <a:rPr lang="zh-CN" altLang="en-US" smtClean="0"/>
              <a:t>）中转向地址</a:t>
            </a:r>
            <a:r>
              <a:rPr lang="en-US" altLang="zh-CN" smtClean="0"/>
              <a:t>3</a:t>
            </a:r>
          </a:p>
          <a:p>
            <a:pPr eaLnBrk="1" hangingPunct="1"/>
            <a:r>
              <a:rPr lang="zh-CN" altLang="en-US" smtClean="0"/>
              <a:t>对比后，得知先确定了</a:t>
            </a:r>
            <a:r>
              <a:rPr lang="en-US" altLang="zh-CN" smtClean="0"/>
              <a:t>L1</a:t>
            </a:r>
            <a:r>
              <a:rPr lang="zh-CN" altLang="en-US" smtClean="0"/>
              <a:t>，然后确定了</a:t>
            </a:r>
            <a:r>
              <a:rPr lang="en-US" altLang="zh-CN" smtClean="0"/>
              <a:t>L2</a:t>
            </a:r>
            <a:r>
              <a:rPr lang="zh-CN" altLang="en-US" smtClean="0"/>
              <a:t>，后续分析中确定了</a:t>
            </a:r>
            <a:r>
              <a:rPr lang="en-US" altLang="zh-CN" smtClean="0"/>
              <a:t>LT</a:t>
            </a:r>
            <a:r>
              <a:rPr lang="zh-CN" altLang="en-US" smtClean="0"/>
              <a:t>和</a:t>
            </a:r>
            <a:r>
              <a:rPr lang="en-US" altLang="zh-CN" smtClean="0"/>
              <a:t>LF</a:t>
            </a:r>
            <a:r>
              <a:rPr lang="zh-CN" altLang="en-US" smtClean="0"/>
              <a:t>。</a:t>
            </a:r>
          </a:p>
          <a:p>
            <a:pPr eaLnBrk="1" hangingPunct="1"/>
            <a:r>
              <a:rPr lang="zh-CN" altLang="en-US" smtClean="0"/>
              <a:t>总结：采用拉链回填技术的翻译方案，正确地实现了前面的语法制导定义。</a:t>
            </a:r>
          </a:p>
        </p:txBody>
      </p:sp>
    </p:spTree>
    <p:extLst>
      <p:ext uri="{BB962C8B-B14F-4D97-AF65-F5344CB8AC3E}">
        <p14:creationId xmlns:p14="http://schemas.microsoft.com/office/powerpoint/2010/main" val="2039415288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fld id="{F8AA28AA-D987-4C7F-AAEE-032595F341BC}" type="slidenum">
              <a:rPr lang="en-US" altLang="zh-CN" sz="1200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4</a:t>
            </a:fld>
            <a:endParaRPr lang="en-US" altLang="zh-CN" sz="1200" smtClean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0243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24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56890534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fld id="{D8D6981D-83C6-4F38-B9C3-BF3651CF4728}" type="slidenum">
              <a:rPr lang="en-US" altLang="zh-CN" sz="1200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40</a:t>
            </a:fld>
            <a:endParaRPr lang="en-US" altLang="zh-CN" sz="1200" smtClean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83971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3972" name="备注占位符 1"/>
          <p:cNvSpPr>
            <a:spLocks noGrp="1"/>
          </p:cNvSpPr>
          <p:nvPr/>
        </p:nvSpPr>
        <p:spPr bwMode="auto">
          <a:xfrm>
            <a:off x="904875" y="4714875"/>
            <a:ext cx="4972050" cy="4467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Aft>
                <a:spcPct val="0"/>
              </a:spcAft>
            </a:pPr>
            <a:endParaRPr lang="zh-CN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35591094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fld id="{1A2AC8FF-A7AF-45B9-9D45-69A0E0FA2018}" type="slidenum">
              <a:rPr lang="en-US" altLang="zh-CN" sz="1200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41</a:t>
            </a:fld>
            <a:endParaRPr lang="en-US" altLang="zh-CN" sz="1200" smtClean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86019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" name="备注占位符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12190869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fld id="{A7D2D765-AB9D-4839-949A-41F67B61CE47}" type="slidenum">
              <a:rPr lang="en-US" altLang="zh-CN" sz="1200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42</a:t>
            </a:fld>
            <a:endParaRPr lang="en-US" altLang="zh-CN" sz="1200" smtClean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88067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8068" name="备注占位符 1"/>
          <p:cNvSpPr>
            <a:spLocks noGrp="1"/>
          </p:cNvSpPr>
          <p:nvPr/>
        </p:nvSpPr>
        <p:spPr bwMode="auto">
          <a:xfrm>
            <a:off x="904875" y="4714875"/>
            <a:ext cx="4972050" cy="4467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Aft>
                <a:spcPct val="0"/>
              </a:spcAft>
            </a:pPr>
            <a:endParaRPr lang="zh-CN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5952479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fld id="{5CC12B43-1039-4333-B02F-3FD71B8E04A1}" type="slidenum">
              <a:rPr lang="en-US" altLang="zh-CN" sz="1200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43</a:t>
            </a:fld>
            <a:endParaRPr lang="en-US" altLang="zh-CN" sz="1200" smtClean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90115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011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en-US" altLang="zh-CN" dirty="0" smtClean="0"/>
              <a:t>Type</a:t>
            </a:r>
            <a:r>
              <a:rPr lang="zh-CN" altLang="en-US" dirty="0" smtClean="0"/>
              <a:t>：用于区分标识符的种类，每个符号表条目均应有该信息域。如变量、类型、标号、或 未知种类的符号。</a:t>
            </a:r>
          </a:p>
        </p:txBody>
      </p:sp>
    </p:spTree>
    <p:extLst>
      <p:ext uri="{BB962C8B-B14F-4D97-AF65-F5344CB8AC3E}">
        <p14:creationId xmlns:p14="http://schemas.microsoft.com/office/powerpoint/2010/main" val="3365551274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fld id="{D98B42E6-F63F-40CC-896D-370D03C07C69}" type="slidenum">
              <a:rPr lang="en-US" altLang="zh-CN" sz="1200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44</a:t>
            </a:fld>
            <a:endParaRPr lang="en-US" altLang="zh-CN" sz="1200" smtClean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92163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" name="备注占位符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58377827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fld id="{F38390FE-2853-4BB2-962C-7AA85FB860C8}" type="slidenum">
              <a:rPr lang="en-US" altLang="zh-CN" sz="1200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45</a:t>
            </a:fld>
            <a:endParaRPr lang="en-US" altLang="zh-CN" sz="1200" smtClean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94211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" name="备注占位符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4436345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fld id="{8133F5A8-6915-4A1F-AF18-6AF54FB5624D}" type="slidenum">
              <a:rPr lang="en-US" altLang="zh-CN" sz="1200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46</a:t>
            </a:fld>
            <a:endParaRPr lang="en-US" altLang="zh-CN" sz="1200" smtClean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96259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6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CN" altLang="en-US" smtClean="0"/>
              <a:t>属性</a:t>
            </a:r>
            <a:r>
              <a:rPr lang="en-US" altLang="zh-CN" smtClean="0"/>
              <a:t>next</a:t>
            </a:r>
            <a:r>
              <a:rPr lang="zh-CN" altLang="en-US" smtClean="0"/>
              <a:t>实质是 </a:t>
            </a:r>
            <a:r>
              <a:rPr lang="en-US" altLang="zh-CN" smtClean="0"/>
              <a:t>S </a:t>
            </a:r>
            <a:r>
              <a:rPr lang="zh-CN" altLang="en-US" smtClean="0"/>
              <a:t>的出口</a:t>
            </a:r>
          </a:p>
          <a:p>
            <a:pPr eaLnBrk="1" hangingPunct="1"/>
            <a:r>
              <a:rPr lang="en-US" altLang="zh-CN" smtClean="0"/>
              <a:t>E</a:t>
            </a:r>
            <a:r>
              <a:rPr lang="zh-CN" altLang="en-US" smtClean="0"/>
              <a:t>的假出口＝</a:t>
            </a:r>
            <a:r>
              <a:rPr lang="en-US" altLang="zh-CN" smtClean="0"/>
              <a:t>S1</a:t>
            </a:r>
            <a:r>
              <a:rPr lang="zh-CN" altLang="en-US" smtClean="0"/>
              <a:t>的出口＝</a:t>
            </a:r>
            <a:r>
              <a:rPr lang="en-US" altLang="zh-CN" smtClean="0"/>
              <a:t>S</a:t>
            </a:r>
            <a:r>
              <a:rPr lang="zh-CN" altLang="en-US" smtClean="0"/>
              <a:t>的出口</a:t>
            </a:r>
          </a:p>
        </p:txBody>
      </p:sp>
    </p:spTree>
    <p:extLst>
      <p:ext uri="{BB962C8B-B14F-4D97-AF65-F5344CB8AC3E}">
        <p14:creationId xmlns:p14="http://schemas.microsoft.com/office/powerpoint/2010/main" val="2231316562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fld id="{C62B39EC-C5E0-4FB1-9332-CBF31A21847A}" type="slidenum">
              <a:rPr lang="en-US" altLang="zh-CN" sz="1200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47</a:t>
            </a:fld>
            <a:endParaRPr lang="en-US" altLang="zh-CN" sz="1200" smtClean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98307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830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en-US" altLang="zh-CN" smtClean="0"/>
              <a:t>S2</a:t>
            </a:r>
            <a:r>
              <a:rPr lang="zh-CN" altLang="en-US" smtClean="0"/>
              <a:t>的出口＝</a:t>
            </a:r>
            <a:r>
              <a:rPr lang="en-US" altLang="zh-CN" smtClean="0"/>
              <a:t>S</a:t>
            </a:r>
            <a:r>
              <a:rPr lang="zh-CN" altLang="en-US" smtClean="0"/>
              <a:t>的出口</a:t>
            </a:r>
          </a:p>
        </p:txBody>
      </p:sp>
    </p:spTree>
    <p:extLst>
      <p:ext uri="{BB962C8B-B14F-4D97-AF65-F5344CB8AC3E}">
        <p14:creationId xmlns:p14="http://schemas.microsoft.com/office/powerpoint/2010/main" val="2201324249"/>
      </p:ext>
    </p:extLst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fld id="{F689A270-E1D7-4423-BDB0-C576935E778F}" type="slidenum">
              <a:rPr lang="en-US" altLang="zh-CN" sz="1200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48</a:t>
            </a:fld>
            <a:endParaRPr lang="en-US" altLang="zh-CN" sz="1200" smtClean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00355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035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en-US" altLang="zh-CN" smtClean="0"/>
              <a:t>S1.code</a:t>
            </a:r>
            <a:r>
              <a:rPr lang="zh-CN" altLang="en-US" smtClean="0"/>
              <a:t>之后 增加一个 </a:t>
            </a:r>
            <a:r>
              <a:rPr lang="en-US" altLang="zh-CN" smtClean="0"/>
              <a:t>goto</a:t>
            </a:r>
            <a:r>
              <a:rPr lang="zh-CN" altLang="en-US" smtClean="0"/>
              <a:t>，实现循环。</a:t>
            </a:r>
          </a:p>
          <a:p>
            <a:pPr eaLnBrk="1" hangingPunct="1"/>
            <a:r>
              <a:rPr lang="zh-CN" altLang="en-US" smtClean="0"/>
              <a:t>前面</a:t>
            </a:r>
            <a:r>
              <a:rPr lang="en-US" altLang="zh-CN" smtClean="0"/>
              <a:t>2</a:t>
            </a:r>
            <a:r>
              <a:rPr lang="zh-CN" altLang="en-US" smtClean="0"/>
              <a:t>个产生式的语法制导定义中，没有使用</a:t>
            </a:r>
            <a:r>
              <a:rPr lang="en-US" altLang="zh-CN" smtClean="0"/>
              <a:t>S.begin</a:t>
            </a:r>
            <a:r>
              <a:rPr lang="zh-CN" altLang="en-US" smtClean="0"/>
              <a:t>，因为不需要。</a:t>
            </a:r>
          </a:p>
        </p:txBody>
      </p:sp>
    </p:spTree>
    <p:extLst>
      <p:ext uri="{BB962C8B-B14F-4D97-AF65-F5344CB8AC3E}">
        <p14:creationId xmlns:p14="http://schemas.microsoft.com/office/powerpoint/2010/main" val="1913689980"/>
      </p:ext>
    </p:extLst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fld id="{540093BF-2EDA-481E-A86E-C45C1361488F}" type="slidenum">
              <a:rPr lang="en-US" altLang="zh-CN" sz="1200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49</a:t>
            </a:fld>
            <a:endParaRPr lang="en-US" altLang="zh-CN" sz="1200" smtClean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02403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" name="备注占位符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0669035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fld id="{5BBEB7D5-460F-4A8A-A7D0-410503B48035}" type="slidenum">
              <a:rPr lang="en-US" altLang="zh-CN" sz="1200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5</a:t>
            </a:fld>
            <a:endParaRPr lang="en-US" altLang="zh-CN" sz="1200" smtClean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2291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9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3264954194"/>
      </p:ext>
    </p:extLst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fld id="{5D81C649-32B5-4688-8238-1F37E01235FB}" type="slidenum">
              <a:rPr lang="en-US" altLang="zh-CN" sz="1200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50</a:t>
            </a:fld>
            <a:endParaRPr lang="en-US" altLang="zh-CN" sz="1200" smtClean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04451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" name="备注占位符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62610325"/>
      </p:ext>
    </p:extLst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fld id="{99A17CBB-B09F-4421-BA10-2F327738E9F1}" type="slidenum">
              <a:rPr lang="en-US" altLang="zh-CN" sz="1200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51</a:t>
            </a:fld>
            <a:endParaRPr lang="en-US" altLang="zh-CN" sz="1200" smtClean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06499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" name="备注占位符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22705132"/>
      </p:ext>
    </p:extLst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fld id="{2FBF7543-8EC8-4373-B047-DB55C82273DA}" type="slidenum">
              <a:rPr lang="en-US" altLang="zh-CN" sz="1200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52</a:t>
            </a:fld>
            <a:endParaRPr lang="en-US" altLang="zh-CN" sz="1200" smtClean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08547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" name="备注占位符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6742735"/>
      </p:ext>
    </p:extLst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fld id="{D6584584-44DE-4235-B56C-F9C6696B6FD9}" type="slidenum">
              <a:rPr lang="en-US" altLang="zh-CN" sz="1200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53</a:t>
            </a:fld>
            <a:endParaRPr lang="en-US" altLang="zh-CN" sz="1200" smtClean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10595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059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1195681143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fld id="{7D48F8F8-591C-413A-81E4-A7A513FC3A82}" type="slidenum">
              <a:rPr lang="en-US" altLang="zh-CN" sz="1200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6</a:t>
            </a:fld>
            <a:endParaRPr lang="en-US" altLang="zh-CN" sz="1200" smtClean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4339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340" name="备注占位符 1"/>
          <p:cNvSpPr>
            <a:spLocks noGrp="1"/>
          </p:cNvSpPr>
          <p:nvPr/>
        </p:nvSpPr>
        <p:spPr bwMode="auto">
          <a:xfrm>
            <a:off x="904875" y="4714875"/>
            <a:ext cx="4972050" cy="4467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Aft>
                <a:spcPct val="0"/>
              </a:spcAft>
            </a:pPr>
            <a:endParaRPr lang="zh-CN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26585719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fld id="{2B1912DC-262A-4F04-A3AA-07D46C7DBF0B}" type="slidenum">
              <a:rPr lang="en-US" altLang="zh-CN" sz="1200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7</a:t>
            </a:fld>
            <a:endParaRPr lang="en-US" altLang="zh-CN" sz="1200" smtClean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6387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3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CN" altLang="en-US" smtClean="0"/>
              <a:t>此时的</a:t>
            </a:r>
            <a:r>
              <a:rPr lang="en-US" altLang="zh-CN" smtClean="0"/>
              <a:t>c</a:t>
            </a:r>
            <a:r>
              <a:rPr lang="zh-CN" altLang="en-US" smtClean="0"/>
              <a:t>和</a:t>
            </a:r>
            <a:r>
              <a:rPr lang="en-US" altLang="zh-CN" smtClean="0"/>
              <a:t>v</a:t>
            </a:r>
            <a:r>
              <a:rPr lang="zh-CN" altLang="en-US" smtClean="0"/>
              <a:t>便于使用循环来迭代计算，且无重复计算（和提取公因式之前相比）。</a:t>
            </a:r>
          </a:p>
        </p:txBody>
      </p:sp>
    </p:spTree>
    <p:extLst>
      <p:ext uri="{BB962C8B-B14F-4D97-AF65-F5344CB8AC3E}">
        <p14:creationId xmlns:p14="http://schemas.microsoft.com/office/powerpoint/2010/main" val="1501776390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fld id="{43B704F7-6A66-418D-95A8-AC2345830F99}" type="slidenum">
              <a:rPr lang="en-US" altLang="zh-CN" sz="1200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8</a:t>
            </a:fld>
            <a:endParaRPr lang="en-US" altLang="zh-CN" sz="1200" smtClean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8435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" name="备注占位符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69361446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fld id="{074B8E27-AA9E-4019-947A-408003E25F9F}" type="slidenum">
              <a:rPr lang="en-US" altLang="zh-CN" sz="1200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9</a:t>
            </a:fld>
            <a:endParaRPr lang="en-US" altLang="zh-CN" sz="1200" smtClean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0483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484" name="备注占位符 1"/>
          <p:cNvSpPr>
            <a:spLocks noGrp="1"/>
          </p:cNvSpPr>
          <p:nvPr/>
        </p:nvSpPr>
        <p:spPr bwMode="auto">
          <a:xfrm>
            <a:off x="904875" y="4714875"/>
            <a:ext cx="4972050" cy="4467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Aft>
                <a:spcPct val="0"/>
              </a:spcAft>
            </a:pPr>
            <a:endParaRPr lang="zh-CN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7994084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45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1800"/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4CA4564-2E7E-44F5-A12D-0A4E78879114}" type="datetimeFigureOut">
              <a:rPr lang="zh-CN" altLang="en-US" smtClean="0"/>
              <a:t>2018/10/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6969B9-FB9F-4D61-92F9-964F72A9EF5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6863636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4CA4564-2E7E-44F5-A12D-0A4E78879114}" type="datetimeFigureOut">
              <a:rPr lang="zh-CN" altLang="en-US" smtClean="0"/>
              <a:t>2018/10/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6969B9-FB9F-4D61-92F9-964F72A9EF5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6126403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4CA4564-2E7E-44F5-A12D-0A4E78879114}" type="datetimeFigureOut">
              <a:rPr lang="zh-CN" altLang="en-US" smtClean="0"/>
              <a:t>2018/10/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974418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D6969B9-FB9F-4D61-92F9-964F72A9EF5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2716521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</p:sldLayoutIdLst>
  <p:txStyles>
    <p:titleStyle>
      <a:lvl1pPr algn="l" defTabSz="685800" rtl="0" eaLnBrk="1" latinLnBrk="0" hangingPunct="1">
        <a:lnSpc>
          <a:spcPct val="90000"/>
        </a:lnSpc>
        <a:spcBef>
          <a:spcPct val="0"/>
        </a:spcBef>
        <a:buNone/>
        <a:defRPr sz="33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171450" indent="-171450" algn="l" defTabSz="685800" rtl="0" eaLnBrk="1" latinLnBrk="0" hangingPunct="1">
        <a:lnSpc>
          <a:spcPct val="90000"/>
        </a:lnSpc>
        <a:spcBef>
          <a:spcPts val="750"/>
        </a:spcBef>
        <a:buFont typeface="Arial" panose="020B0604020202020204" pitchFamily="34" charset="0"/>
        <a:buChar char="•"/>
        <a:defRPr sz="2100" kern="1200">
          <a:solidFill>
            <a:schemeClr val="tx1"/>
          </a:solidFill>
          <a:latin typeface="+mn-lt"/>
          <a:ea typeface="+mn-ea"/>
          <a:cs typeface="+mn-cs"/>
        </a:defRPr>
      </a:lvl1pPr>
      <a:lvl2pPr marL="5143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8572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3pPr>
      <a:lvl4pPr marL="12001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5430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8859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1.wmf"/><Relationship Id="rId4" Type="http://schemas.openxmlformats.org/officeDocument/2006/relationships/oleObject" Target="../embeddings/oleObject1.bin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5.emf"/><Relationship Id="rId4" Type="http://schemas.openxmlformats.org/officeDocument/2006/relationships/oleObject" Target="../embeddings/oleObject6.bin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slide" Target="slide12.xml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slide" Target="slide15.xml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Relationship Id="rId4" Type="http://schemas.openxmlformats.org/officeDocument/2006/relationships/slide" Target="slide11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slide" Target="slide15.xml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3" Type="http://schemas.openxmlformats.org/officeDocument/2006/relationships/image" Target="../media/image10.emf"/><Relationship Id="rId18" Type="http://schemas.openxmlformats.org/officeDocument/2006/relationships/oleObject" Target="../embeddings/oleObject14.bin"/><Relationship Id="rId26" Type="http://schemas.openxmlformats.org/officeDocument/2006/relationships/oleObject" Target="../embeddings/oleObject18.bin"/><Relationship Id="rId3" Type="http://schemas.openxmlformats.org/officeDocument/2006/relationships/notesSlide" Target="../notesSlides/notesSlide14.xml"/><Relationship Id="rId21" Type="http://schemas.openxmlformats.org/officeDocument/2006/relationships/image" Target="../media/image14.emf"/><Relationship Id="rId7" Type="http://schemas.openxmlformats.org/officeDocument/2006/relationships/image" Target="../media/image7.emf"/><Relationship Id="rId12" Type="http://schemas.openxmlformats.org/officeDocument/2006/relationships/oleObject" Target="../embeddings/oleObject11.bin"/><Relationship Id="rId17" Type="http://schemas.openxmlformats.org/officeDocument/2006/relationships/image" Target="../media/image12.emf"/><Relationship Id="rId25" Type="http://schemas.openxmlformats.org/officeDocument/2006/relationships/image" Target="../media/image16.emf"/><Relationship Id="rId33" Type="http://schemas.openxmlformats.org/officeDocument/2006/relationships/image" Target="../media/image20.emf"/><Relationship Id="rId2" Type="http://schemas.openxmlformats.org/officeDocument/2006/relationships/slideLayout" Target="../slideLayouts/slideLayout2.xml"/><Relationship Id="rId16" Type="http://schemas.openxmlformats.org/officeDocument/2006/relationships/oleObject" Target="../embeddings/oleObject13.bin"/><Relationship Id="rId20" Type="http://schemas.openxmlformats.org/officeDocument/2006/relationships/oleObject" Target="../embeddings/oleObject15.bin"/><Relationship Id="rId29" Type="http://schemas.openxmlformats.org/officeDocument/2006/relationships/image" Target="../media/image18.emf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8.bin"/><Relationship Id="rId11" Type="http://schemas.openxmlformats.org/officeDocument/2006/relationships/image" Target="../media/image9.emf"/><Relationship Id="rId24" Type="http://schemas.openxmlformats.org/officeDocument/2006/relationships/oleObject" Target="../embeddings/oleObject17.bin"/><Relationship Id="rId32" Type="http://schemas.openxmlformats.org/officeDocument/2006/relationships/oleObject" Target="../embeddings/oleObject21.bin"/><Relationship Id="rId5" Type="http://schemas.openxmlformats.org/officeDocument/2006/relationships/image" Target="../media/image6.emf"/><Relationship Id="rId15" Type="http://schemas.openxmlformats.org/officeDocument/2006/relationships/image" Target="../media/image11.emf"/><Relationship Id="rId23" Type="http://schemas.openxmlformats.org/officeDocument/2006/relationships/image" Target="../media/image15.emf"/><Relationship Id="rId28" Type="http://schemas.openxmlformats.org/officeDocument/2006/relationships/oleObject" Target="../embeddings/oleObject19.bin"/><Relationship Id="rId10" Type="http://schemas.openxmlformats.org/officeDocument/2006/relationships/oleObject" Target="../embeddings/oleObject10.bin"/><Relationship Id="rId19" Type="http://schemas.openxmlformats.org/officeDocument/2006/relationships/image" Target="../media/image13.emf"/><Relationship Id="rId31" Type="http://schemas.openxmlformats.org/officeDocument/2006/relationships/image" Target="../media/image19.emf"/><Relationship Id="rId4" Type="http://schemas.openxmlformats.org/officeDocument/2006/relationships/oleObject" Target="../embeddings/oleObject7.bin"/><Relationship Id="rId9" Type="http://schemas.openxmlformats.org/officeDocument/2006/relationships/image" Target="../media/image8.emf"/><Relationship Id="rId14" Type="http://schemas.openxmlformats.org/officeDocument/2006/relationships/oleObject" Target="../embeddings/oleObject12.bin"/><Relationship Id="rId22" Type="http://schemas.openxmlformats.org/officeDocument/2006/relationships/oleObject" Target="../embeddings/oleObject16.bin"/><Relationship Id="rId27" Type="http://schemas.openxmlformats.org/officeDocument/2006/relationships/image" Target="../media/image17.emf"/><Relationship Id="rId30" Type="http://schemas.openxmlformats.org/officeDocument/2006/relationships/oleObject" Target="../embeddings/oleObject20.bin"/><Relationship Id="rId8" Type="http://schemas.openxmlformats.org/officeDocument/2006/relationships/oleObject" Target="../embeddings/oleObject9.bin"/></Relationships>
</file>

<file path=ppt/slides/_rels/slide15.xml.rels><?xml version="1.0" encoding="UTF-8" standalone="yes"?>
<Relationships xmlns="http://schemas.openxmlformats.org/package/2006/relationships"><Relationship Id="rId13" Type="http://schemas.openxmlformats.org/officeDocument/2006/relationships/oleObject" Target="../embeddings/oleObject26.bin"/><Relationship Id="rId18" Type="http://schemas.openxmlformats.org/officeDocument/2006/relationships/image" Target="../media/image12.emf"/><Relationship Id="rId26" Type="http://schemas.openxmlformats.org/officeDocument/2006/relationships/image" Target="../media/image16.emf"/><Relationship Id="rId39" Type="http://schemas.openxmlformats.org/officeDocument/2006/relationships/oleObject" Target="../embeddings/oleObject39.bin"/><Relationship Id="rId21" Type="http://schemas.openxmlformats.org/officeDocument/2006/relationships/oleObject" Target="../embeddings/oleObject30.bin"/><Relationship Id="rId34" Type="http://schemas.openxmlformats.org/officeDocument/2006/relationships/image" Target="../media/image20.emf"/><Relationship Id="rId42" Type="http://schemas.openxmlformats.org/officeDocument/2006/relationships/image" Target="../media/image24.emf"/><Relationship Id="rId47" Type="http://schemas.openxmlformats.org/officeDocument/2006/relationships/oleObject" Target="../embeddings/oleObject43.bin"/><Relationship Id="rId50" Type="http://schemas.openxmlformats.org/officeDocument/2006/relationships/image" Target="../media/image28.emf"/><Relationship Id="rId55" Type="http://schemas.openxmlformats.org/officeDocument/2006/relationships/oleObject" Target="../embeddings/oleObject47.bin"/><Relationship Id="rId7" Type="http://schemas.openxmlformats.org/officeDocument/2006/relationships/oleObject" Target="../embeddings/oleObject23.bin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1.emf"/><Relationship Id="rId29" Type="http://schemas.openxmlformats.org/officeDocument/2006/relationships/oleObject" Target="../embeddings/oleObject34.bin"/><Relationship Id="rId11" Type="http://schemas.openxmlformats.org/officeDocument/2006/relationships/oleObject" Target="../embeddings/oleObject25.bin"/><Relationship Id="rId24" Type="http://schemas.openxmlformats.org/officeDocument/2006/relationships/image" Target="../media/image15.emf"/><Relationship Id="rId32" Type="http://schemas.openxmlformats.org/officeDocument/2006/relationships/image" Target="../media/image19.emf"/><Relationship Id="rId37" Type="http://schemas.openxmlformats.org/officeDocument/2006/relationships/oleObject" Target="../embeddings/oleObject38.bin"/><Relationship Id="rId40" Type="http://schemas.openxmlformats.org/officeDocument/2006/relationships/image" Target="../media/image23.emf"/><Relationship Id="rId45" Type="http://schemas.openxmlformats.org/officeDocument/2006/relationships/oleObject" Target="../embeddings/oleObject42.bin"/><Relationship Id="rId53" Type="http://schemas.openxmlformats.org/officeDocument/2006/relationships/oleObject" Target="../embeddings/oleObject46.bin"/><Relationship Id="rId58" Type="http://schemas.openxmlformats.org/officeDocument/2006/relationships/image" Target="../media/image32.emf"/><Relationship Id="rId5" Type="http://schemas.openxmlformats.org/officeDocument/2006/relationships/oleObject" Target="../embeddings/oleObject22.bin"/><Relationship Id="rId19" Type="http://schemas.openxmlformats.org/officeDocument/2006/relationships/oleObject" Target="../embeddings/oleObject29.bin"/><Relationship Id="rId4" Type="http://schemas.openxmlformats.org/officeDocument/2006/relationships/slide" Target="slide12.xml"/><Relationship Id="rId9" Type="http://schemas.openxmlformats.org/officeDocument/2006/relationships/oleObject" Target="../embeddings/oleObject24.bin"/><Relationship Id="rId14" Type="http://schemas.openxmlformats.org/officeDocument/2006/relationships/image" Target="../media/image10.emf"/><Relationship Id="rId22" Type="http://schemas.openxmlformats.org/officeDocument/2006/relationships/image" Target="../media/image14.emf"/><Relationship Id="rId27" Type="http://schemas.openxmlformats.org/officeDocument/2006/relationships/oleObject" Target="../embeddings/oleObject33.bin"/><Relationship Id="rId30" Type="http://schemas.openxmlformats.org/officeDocument/2006/relationships/image" Target="../media/image18.emf"/><Relationship Id="rId35" Type="http://schemas.openxmlformats.org/officeDocument/2006/relationships/oleObject" Target="../embeddings/oleObject37.bin"/><Relationship Id="rId43" Type="http://schemas.openxmlformats.org/officeDocument/2006/relationships/oleObject" Target="../embeddings/oleObject41.bin"/><Relationship Id="rId48" Type="http://schemas.openxmlformats.org/officeDocument/2006/relationships/image" Target="../media/image27.emf"/><Relationship Id="rId56" Type="http://schemas.openxmlformats.org/officeDocument/2006/relationships/image" Target="../media/image31.emf"/><Relationship Id="rId8" Type="http://schemas.openxmlformats.org/officeDocument/2006/relationships/image" Target="../media/image7.emf"/><Relationship Id="rId51" Type="http://schemas.openxmlformats.org/officeDocument/2006/relationships/oleObject" Target="../embeddings/oleObject45.bin"/><Relationship Id="rId3" Type="http://schemas.openxmlformats.org/officeDocument/2006/relationships/notesSlide" Target="../notesSlides/notesSlide15.xml"/><Relationship Id="rId12" Type="http://schemas.openxmlformats.org/officeDocument/2006/relationships/image" Target="../media/image9.emf"/><Relationship Id="rId17" Type="http://schemas.openxmlformats.org/officeDocument/2006/relationships/oleObject" Target="../embeddings/oleObject28.bin"/><Relationship Id="rId25" Type="http://schemas.openxmlformats.org/officeDocument/2006/relationships/oleObject" Target="../embeddings/oleObject32.bin"/><Relationship Id="rId33" Type="http://schemas.openxmlformats.org/officeDocument/2006/relationships/oleObject" Target="../embeddings/oleObject36.bin"/><Relationship Id="rId38" Type="http://schemas.openxmlformats.org/officeDocument/2006/relationships/image" Target="../media/image22.emf"/><Relationship Id="rId46" Type="http://schemas.openxmlformats.org/officeDocument/2006/relationships/image" Target="../media/image26.emf"/><Relationship Id="rId59" Type="http://schemas.openxmlformats.org/officeDocument/2006/relationships/oleObject" Target="../embeddings/oleObject49.bin"/><Relationship Id="rId20" Type="http://schemas.openxmlformats.org/officeDocument/2006/relationships/image" Target="../media/image13.emf"/><Relationship Id="rId41" Type="http://schemas.openxmlformats.org/officeDocument/2006/relationships/oleObject" Target="../embeddings/oleObject40.bin"/><Relationship Id="rId54" Type="http://schemas.openxmlformats.org/officeDocument/2006/relationships/image" Target="../media/image30.emf"/><Relationship Id="rId1" Type="http://schemas.openxmlformats.org/officeDocument/2006/relationships/vmlDrawing" Target="../drawings/vmlDrawing6.vml"/><Relationship Id="rId6" Type="http://schemas.openxmlformats.org/officeDocument/2006/relationships/image" Target="../media/image6.emf"/><Relationship Id="rId15" Type="http://schemas.openxmlformats.org/officeDocument/2006/relationships/oleObject" Target="../embeddings/oleObject27.bin"/><Relationship Id="rId23" Type="http://schemas.openxmlformats.org/officeDocument/2006/relationships/oleObject" Target="../embeddings/oleObject31.bin"/><Relationship Id="rId28" Type="http://schemas.openxmlformats.org/officeDocument/2006/relationships/image" Target="../media/image17.emf"/><Relationship Id="rId36" Type="http://schemas.openxmlformats.org/officeDocument/2006/relationships/image" Target="../media/image21.emf"/><Relationship Id="rId49" Type="http://schemas.openxmlformats.org/officeDocument/2006/relationships/oleObject" Target="../embeddings/oleObject44.bin"/><Relationship Id="rId57" Type="http://schemas.openxmlformats.org/officeDocument/2006/relationships/oleObject" Target="../embeddings/oleObject48.bin"/><Relationship Id="rId10" Type="http://schemas.openxmlformats.org/officeDocument/2006/relationships/image" Target="../media/image8.emf"/><Relationship Id="rId31" Type="http://schemas.openxmlformats.org/officeDocument/2006/relationships/oleObject" Target="../embeddings/oleObject35.bin"/><Relationship Id="rId44" Type="http://schemas.openxmlformats.org/officeDocument/2006/relationships/image" Target="../media/image25.emf"/><Relationship Id="rId52" Type="http://schemas.openxmlformats.org/officeDocument/2006/relationships/image" Target="../media/image29.emf"/><Relationship Id="rId60" Type="http://schemas.openxmlformats.org/officeDocument/2006/relationships/image" Target="../media/image33.emf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slide" Target="slide27.xml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Relationship Id="rId4" Type="http://schemas.openxmlformats.org/officeDocument/2006/relationships/slide" Target="slide28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slide" Target="slide24.xml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2.bin"/><Relationship Id="rId13" Type="http://schemas.openxmlformats.org/officeDocument/2006/relationships/image" Target="../media/image38.emf"/><Relationship Id="rId18" Type="http://schemas.openxmlformats.org/officeDocument/2006/relationships/oleObject" Target="../embeddings/oleObject57.bin"/><Relationship Id="rId3" Type="http://schemas.openxmlformats.org/officeDocument/2006/relationships/notesSlide" Target="../notesSlides/notesSlide25.xml"/><Relationship Id="rId21" Type="http://schemas.openxmlformats.org/officeDocument/2006/relationships/image" Target="../media/image42.emf"/><Relationship Id="rId7" Type="http://schemas.openxmlformats.org/officeDocument/2006/relationships/image" Target="../media/image35.emf"/><Relationship Id="rId12" Type="http://schemas.openxmlformats.org/officeDocument/2006/relationships/oleObject" Target="../embeddings/oleObject54.bin"/><Relationship Id="rId17" Type="http://schemas.openxmlformats.org/officeDocument/2006/relationships/image" Target="../media/image40.emf"/><Relationship Id="rId25" Type="http://schemas.openxmlformats.org/officeDocument/2006/relationships/image" Target="../media/image44.emf"/><Relationship Id="rId2" Type="http://schemas.openxmlformats.org/officeDocument/2006/relationships/slideLayout" Target="../slideLayouts/slideLayout2.xml"/><Relationship Id="rId16" Type="http://schemas.openxmlformats.org/officeDocument/2006/relationships/oleObject" Target="../embeddings/oleObject56.bin"/><Relationship Id="rId20" Type="http://schemas.openxmlformats.org/officeDocument/2006/relationships/oleObject" Target="../embeddings/oleObject58.bin"/><Relationship Id="rId1" Type="http://schemas.openxmlformats.org/officeDocument/2006/relationships/vmlDrawing" Target="../drawings/vmlDrawing7.vml"/><Relationship Id="rId6" Type="http://schemas.openxmlformats.org/officeDocument/2006/relationships/oleObject" Target="../embeddings/oleObject51.bin"/><Relationship Id="rId11" Type="http://schemas.openxmlformats.org/officeDocument/2006/relationships/image" Target="../media/image37.emf"/><Relationship Id="rId24" Type="http://schemas.openxmlformats.org/officeDocument/2006/relationships/oleObject" Target="../embeddings/oleObject60.bin"/><Relationship Id="rId5" Type="http://schemas.openxmlformats.org/officeDocument/2006/relationships/image" Target="../media/image34.emf"/><Relationship Id="rId15" Type="http://schemas.openxmlformats.org/officeDocument/2006/relationships/image" Target="../media/image39.emf"/><Relationship Id="rId23" Type="http://schemas.openxmlformats.org/officeDocument/2006/relationships/image" Target="../media/image43.emf"/><Relationship Id="rId10" Type="http://schemas.openxmlformats.org/officeDocument/2006/relationships/oleObject" Target="../embeddings/oleObject53.bin"/><Relationship Id="rId19" Type="http://schemas.openxmlformats.org/officeDocument/2006/relationships/image" Target="../media/image41.emf"/><Relationship Id="rId4" Type="http://schemas.openxmlformats.org/officeDocument/2006/relationships/oleObject" Target="../embeddings/oleObject50.bin"/><Relationship Id="rId9" Type="http://schemas.openxmlformats.org/officeDocument/2006/relationships/image" Target="../media/image36.emf"/><Relationship Id="rId14" Type="http://schemas.openxmlformats.org/officeDocument/2006/relationships/oleObject" Target="../embeddings/oleObject55.bin"/><Relationship Id="rId22" Type="http://schemas.openxmlformats.org/officeDocument/2006/relationships/oleObject" Target="../embeddings/oleObject59.bin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slide" Target="slide20.xml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slide" Target="slide20.xml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3.bin"/><Relationship Id="rId13" Type="http://schemas.openxmlformats.org/officeDocument/2006/relationships/image" Target="../media/image49.emf"/><Relationship Id="rId18" Type="http://schemas.openxmlformats.org/officeDocument/2006/relationships/oleObject" Target="../embeddings/oleObject68.bin"/><Relationship Id="rId3" Type="http://schemas.openxmlformats.org/officeDocument/2006/relationships/notesSlide" Target="../notesSlides/notesSlide31.xml"/><Relationship Id="rId21" Type="http://schemas.openxmlformats.org/officeDocument/2006/relationships/image" Target="../media/image53.emf"/><Relationship Id="rId7" Type="http://schemas.openxmlformats.org/officeDocument/2006/relationships/image" Target="../media/image46.emf"/><Relationship Id="rId12" Type="http://schemas.openxmlformats.org/officeDocument/2006/relationships/oleObject" Target="../embeddings/oleObject65.bin"/><Relationship Id="rId17" Type="http://schemas.openxmlformats.org/officeDocument/2006/relationships/image" Target="../media/image51.emf"/><Relationship Id="rId25" Type="http://schemas.openxmlformats.org/officeDocument/2006/relationships/image" Target="../media/image55.emf"/><Relationship Id="rId2" Type="http://schemas.openxmlformats.org/officeDocument/2006/relationships/slideLayout" Target="../slideLayouts/slideLayout2.xml"/><Relationship Id="rId16" Type="http://schemas.openxmlformats.org/officeDocument/2006/relationships/oleObject" Target="../embeddings/oleObject67.bin"/><Relationship Id="rId20" Type="http://schemas.openxmlformats.org/officeDocument/2006/relationships/oleObject" Target="../embeddings/oleObject69.bin"/><Relationship Id="rId1" Type="http://schemas.openxmlformats.org/officeDocument/2006/relationships/vmlDrawing" Target="../drawings/vmlDrawing8.vml"/><Relationship Id="rId6" Type="http://schemas.openxmlformats.org/officeDocument/2006/relationships/oleObject" Target="../embeddings/oleObject62.bin"/><Relationship Id="rId11" Type="http://schemas.openxmlformats.org/officeDocument/2006/relationships/image" Target="../media/image48.emf"/><Relationship Id="rId24" Type="http://schemas.openxmlformats.org/officeDocument/2006/relationships/oleObject" Target="../embeddings/oleObject71.bin"/><Relationship Id="rId5" Type="http://schemas.openxmlformats.org/officeDocument/2006/relationships/image" Target="../media/image45.emf"/><Relationship Id="rId15" Type="http://schemas.openxmlformats.org/officeDocument/2006/relationships/image" Target="../media/image50.emf"/><Relationship Id="rId23" Type="http://schemas.openxmlformats.org/officeDocument/2006/relationships/image" Target="../media/image54.emf"/><Relationship Id="rId10" Type="http://schemas.openxmlformats.org/officeDocument/2006/relationships/oleObject" Target="../embeddings/oleObject64.bin"/><Relationship Id="rId19" Type="http://schemas.openxmlformats.org/officeDocument/2006/relationships/image" Target="../media/image52.emf"/><Relationship Id="rId4" Type="http://schemas.openxmlformats.org/officeDocument/2006/relationships/oleObject" Target="../embeddings/oleObject61.bin"/><Relationship Id="rId9" Type="http://schemas.openxmlformats.org/officeDocument/2006/relationships/image" Target="../media/image47.emf"/><Relationship Id="rId14" Type="http://schemas.openxmlformats.org/officeDocument/2006/relationships/oleObject" Target="../embeddings/oleObject66.bin"/><Relationship Id="rId22" Type="http://schemas.openxmlformats.org/officeDocument/2006/relationships/oleObject" Target="../embeddings/oleObject70.bin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4.xml"/><Relationship Id="rId7" Type="http://schemas.openxmlformats.org/officeDocument/2006/relationships/image" Target="../media/image57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6" Type="http://schemas.openxmlformats.org/officeDocument/2006/relationships/oleObject" Target="../embeddings/oleObject73.bin"/><Relationship Id="rId5" Type="http://schemas.openxmlformats.org/officeDocument/2006/relationships/image" Target="../media/image56.emf"/><Relationship Id="rId4" Type="http://schemas.openxmlformats.org/officeDocument/2006/relationships/oleObject" Target="../embeddings/oleObject72.bin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slide" Target="slide37.xml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slide" Target="slide36.xml"/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Relationship Id="rId4" Type="http://schemas.openxmlformats.org/officeDocument/2006/relationships/slide" Target="slide38.xml"/></Relationships>
</file>

<file path=ppt/slides/_rels/slide38.xml.rels><?xml version="1.0" encoding="UTF-8" standalone="yes"?>
<Relationships xmlns="http://schemas.openxmlformats.org/package/2006/relationships"><Relationship Id="rId13" Type="http://schemas.openxmlformats.org/officeDocument/2006/relationships/image" Target="../media/image62.emf"/><Relationship Id="rId18" Type="http://schemas.openxmlformats.org/officeDocument/2006/relationships/oleObject" Target="../embeddings/oleObject81.bin"/><Relationship Id="rId26" Type="http://schemas.openxmlformats.org/officeDocument/2006/relationships/oleObject" Target="../embeddings/oleObject85.bin"/><Relationship Id="rId3" Type="http://schemas.openxmlformats.org/officeDocument/2006/relationships/notesSlide" Target="../notesSlides/notesSlide38.xml"/><Relationship Id="rId21" Type="http://schemas.openxmlformats.org/officeDocument/2006/relationships/image" Target="../media/image66.emf"/><Relationship Id="rId7" Type="http://schemas.openxmlformats.org/officeDocument/2006/relationships/image" Target="../media/image59.emf"/><Relationship Id="rId12" Type="http://schemas.openxmlformats.org/officeDocument/2006/relationships/oleObject" Target="../embeddings/oleObject78.bin"/><Relationship Id="rId17" Type="http://schemas.openxmlformats.org/officeDocument/2006/relationships/image" Target="../media/image64.emf"/><Relationship Id="rId25" Type="http://schemas.openxmlformats.org/officeDocument/2006/relationships/image" Target="../media/image68.emf"/><Relationship Id="rId33" Type="http://schemas.openxmlformats.org/officeDocument/2006/relationships/image" Target="../media/image72.emf"/><Relationship Id="rId2" Type="http://schemas.openxmlformats.org/officeDocument/2006/relationships/slideLayout" Target="../slideLayouts/slideLayout2.xml"/><Relationship Id="rId16" Type="http://schemas.openxmlformats.org/officeDocument/2006/relationships/oleObject" Target="../embeddings/oleObject80.bin"/><Relationship Id="rId20" Type="http://schemas.openxmlformats.org/officeDocument/2006/relationships/oleObject" Target="../embeddings/oleObject82.bin"/><Relationship Id="rId29" Type="http://schemas.openxmlformats.org/officeDocument/2006/relationships/image" Target="../media/image70.emf"/><Relationship Id="rId1" Type="http://schemas.openxmlformats.org/officeDocument/2006/relationships/vmlDrawing" Target="../drawings/vmlDrawing10.vml"/><Relationship Id="rId6" Type="http://schemas.openxmlformats.org/officeDocument/2006/relationships/oleObject" Target="../embeddings/oleObject75.bin"/><Relationship Id="rId11" Type="http://schemas.openxmlformats.org/officeDocument/2006/relationships/image" Target="../media/image61.emf"/><Relationship Id="rId24" Type="http://schemas.openxmlformats.org/officeDocument/2006/relationships/oleObject" Target="../embeddings/oleObject84.bin"/><Relationship Id="rId32" Type="http://schemas.openxmlformats.org/officeDocument/2006/relationships/oleObject" Target="../embeddings/oleObject88.bin"/><Relationship Id="rId5" Type="http://schemas.openxmlformats.org/officeDocument/2006/relationships/image" Target="../media/image58.emf"/><Relationship Id="rId15" Type="http://schemas.openxmlformats.org/officeDocument/2006/relationships/image" Target="../media/image63.emf"/><Relationship Id="rId23" Type="http://schemas.openxmlformats.org/officeDocument/2006/relationships/image" Target="../media/image67.emf"/><Relationship Id="rId28" Type="http://schemas.openxmlformats.org/officeDocument/2006/relationships/oleObject" Target="../embeddings/oleObject86.bin"/><Relationship Id="rId10" Type="http://schemas.openxmlformats.org/officeDocument/2006/relationships/oleObject" Target="../embeddings/oleObject77.bin"/><Relationship Id="rId19" Type="http://schemas.openxmlformats.org/officeDocument/2006/relationships/image" Target="../media/image65.emf"/><Relationship Id="rId31" Type="http://schemas.openxmlformats.org/officeDocument/2006/relationships/image" Target="../media/image71.emf"/><Relationship Id="rId4" Type="http://schemas.openxmlformats.org/officeDocument/2006/relationships/oleObject" Target="../embeddings/oleObject74.bin"/><Relationship Id="rId9" Type="http://schemas.openxmlformats.org/officeDocument/2006/relationships/image" Target="../media/image60.emf"/><Relationship Id="rId14" Type="http://schemas.openxmlformats.org/officeDocument/2006/relationships/oleObject" Target="../embeddings/oleObject79.bin"/><Relationship Id="rId22" Type="http://schemas.openxmlformats.org/officeDocument/2006/relationships/oleObject" Target="../embeddings/oleObject83.bin"/><Relationship Id="rId27" Type="http://schemas.openxmlformats.org/officeDocument/2006/relationships/image" Target="../media/image69.emf"/><Relationship Id="rId30" Type="http://schemas.openxmlformats.org/officeDocument/2006/relationships/oleObject" Target="../embeddings/oleObject87.bin"/><Relationship Id="rId8" Type="http://schemas.openxmlformats.org/officeDocument/2006/relationships/oleObject" Target="../embeddings/oleObject76.bin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7" Type="http://schemas.openxmlformats.org/officeDocument/2006/relationships/image" Target="../media/image3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4.bin"/><Relationship Id="rId5" Type="http://schemas.openxmlformats.org/officeDocument/2006/relationships/image" Target="../media/image2.emf"/><Relationship Id="rId4" Type="http://schemas.openxmlformats.org/officeDocument/2006/relationships/oleObject" Target="../embeddings/oleObject3.bin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91.bin"/><Relationship Id="rId3" Type="http://schemas.openxmlformats.org/officeDocument/2006/relationships/notesSlide" Target="../notesSlides/notesSlide43.xml"/><Relationship Id="rId7" Type="http://schemas.openxmlformats.org/officeDocument/2006/relationships/image" Target="../media/image74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6" Type="http://schemas.openxmlformats.org/officeDocument/2006/relationships/oleObject" Target="../embeddings/oleObject90.bin"/><Relationship Id="rId5" Type="http://schemas.openxmlformats.org/officeDocument/2006/relationships/image" Target="../media/image73.emf"/><Relationship Id="rId4" Type="http://schemas.openxmlformats.org/officeDocument/2006/relationships/oleObject" Target="../embeddings/oleObject89.bin"/><Relationship Id="rId9" Type="http://schemas.openxmlformats.org/officeDocument/2006/relationships/image" Target="../media/image75.emf"/></Relationships>
</file>

<file path=ppt/slides/_rels/slide44.xml.rels><?xml version="1.0" encoding="UTF-8" standalone="yes"?>
<Relationships xmlns="http://schemas.openxmlformats.org/package/2006/relationships"><Relationship Id="rId8" Type="http://schemas.openxmlformats.org/officeDocument/2006/relationships/image" Target="../media/image74.emf"/><Relationship Id="rId3" Type="http://schemas.openxmlformats.org/officeDocument/2006/relationships/notesSlide" Target="../notesSlides/notesSlide44.xml"/><Relationship Id="rId7" Type="http://schemas.openxmlformats.org/officeDocument/2006/relationships/oleObject" Target="../embeddings/oleObject9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73.emf"/><Relationship Id="rId5" Type="http://schemas.openxmlformats.org/officeDocument/2006/relationships/oleObject" Target="../embeddings/oleObject92.bin"/><Relationship Id="rId10" Type="http://schemas.openxmlformats.org/officeDocument/2006/relationships/image" Target="../media/image75.emf"/><Relationship Id="rId4" Type="http://schemas.openxmlformats.org/officeDocument/2006/relationships/slide" Target="slide45.xml"/><Relationship Id="rId9" Type="http://schemas.openxmlformats.org/officeDocument/2006/relationships/oleObject" Target="../embeddings/oleObject94.bin"/></Relationships>
</file>

<file path=ppt/slides/_rels/slide45.xml.rels><?xml version="1.0" encoding="UTF-8" standalone="yes"?>
<Relationships xmlns="http://schemas.openxmlformats.org/package/2006/relationships"><Relationship Id="rId8" Type="http://schemas.openxmlformats.org/officeDocument/2006/relationships/image" Target="../media/image76.emf"/><Relationship Id="rId13" Type="http://schemas.openxmlformats.org/officeDocument/2006/relationships/oleObject" Target="../embeddings/oleObject99.bin"/><Relationship Id="rId3" Type="http://schemas.openxmlformats.org/officeDocument/2006/relationships/notesSlide" Target="../notesSlides/notesSlide45.xml"/><Relationship Id="rId7" Type="http://schemas.openxmlformats.org/officeDocument/2006/relationships/oleObject" Target="../embeddings/oleObject96.bin"/><Relationship Id="rId12" Type="http://schemas.openxmlformats.org/officeDocument/2006/relationships/image" Target="../media/image78.emf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75.emf"/><Relationship Id="rId1" Type="http://schemas.openxmlformats.org/officeDocument/2006/relationships/vmlDrawing" Target="../drawings/vmlDrawing13.vml"/><Relationship Id="rId6" Type="http://schemas.openxmlformats.org/officeDocument/2006/relationships/slide" Target="slide44.xml"/><Relationship Id="rId11" Type="http://schemas.openxmlformats.org/officeDocument/2006/relationships/oleObject" Target="../embeddings/oleObject98.bin"/><Relationship Id="rId5" Type="http://schemas.openxmlformats.org/officeDocument/2006/relationships/image" Target="../media/image73.emf"/><Relationship Id="rId15" Type="http://schemas.openxmlformats.org/officeDocument/2006/relationships/oleObject" Target="../embeddings/oleObject100.bin"/><Relationship Id="rId10" Type="http://schemas.openxmlformats.org/officeDocument/2006/relationships/image" Target="../media/image77.emf"/><Relationship Id="rId4" Type="http://schemas.openxmlformats.org/officeDocument/2006/relationships/oleObject" Target="../embeddings/oleObject95.bin"/><Relationship Id="rId9" Type="http://schemas.openxmlformats.org/officeDocument/2006/relationships/oleObject" Target="../embeddings/oleObject97.bin"/><Relationship Id="rId14" Type="http://schemas.openxmlformats.org/officeDocument/2006/relationships/image" Target="../media/image74.emf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5" Type="http://schemas.openxmlformats.org/officeDocument/2006/relationships/image" Target="../media/image79.emf"/><Relationship Id="rId4" Type="http://schemas.openxmlformats.org/officeDocument/2006/relationships/oleObject" Target="../embeddings/oleObject101.bin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5" Type="http://schemas.openxmlformats.org/officeDocument/2006/relationships/image" Target="../media/image80.emf"/><Relationship Id="rId4" Type="http://schemas.openxmlformats.org/officeDocument/2006/relationships/oleObject" Target="../embeddings/oleObject102.bin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slide" Target="slide52.xml"/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3" Type="http://schemas.openxmlformats.org/officeDocument/2006/relationships/oleObject" Target="../embeddings/oleObject107.bin"/><Relationship Id="rId18" Type="http://schemas.openxmlformats.org/officeDocument/2006/relationships/oleObject" Target="../embeddings/oleObject110.bin"/><Relationship Id="rId26" Type="http://schemas.openxmlformats.org/officeDocument/2006/relationships/oleObject" Target="../embeddings/oleObject115.bin"/><Relationship Id="rId3" Type="http://schemas.openxmlformats.org/officeDocument/2006/relationships/notesSlide" Target="../notesSlides/notesSlide52.xml"/><Relationship Id="rId21" Type="http://schemas.openxmlformats.org/officeDocument/2006/relationships/oleObject" Target="../embeddings/oleObject112.bin"/><Relationship Id="rId34" Type="http://schemas.openxmlformats.org/officeDocument/2006/relationships/oleObject" Target="../embeddings/oleObject119.bin"/><Relationship Id="rId7" Type="http://schemas.openxmlformats.org/officeDocument/2006/relationships/oleObject" Target="../embeddings/oleObject104.bin"/><Relationship Id="rId12" Type="http://schemas.openxmlformats.org/officeDocument/2006/relationships/image" Target="../media/image84.emf"/><Relationship Id="rId17" Type="http://schemas.openxmlformats.org/officeDocument/2006/relationships/oleObject" Target="../embeddings/oleObject109.bin"/><Relationship Id="rId25" Type="http://schemas.openxmlformats.org/officeDocument/2006/relationships/oleObject" Target="../embeddings/oleObject114.bin"/><Relationship Id="rId33" Type="http://schemas.openxmlformats.org/officeDocument/2006/relationships/image" Target="../media/image93.emf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86.emf"/><Relationship Id="rId20" Type="http://schemas.openxmlformats.org/officeDocument/2006/relationships/image" Target="../media/image87.emf"/><Relationship Id="rId29" Type="http://schemas.openxmlformats.org/officeDocument/2006/relationships/image" Target="../media/image91.emf"/><Relationship Id="rId1" Type="http://schemas.openxmlformats.org/officeDocument/2006/relationships/vmlDrawing" Target="../drawings/vmlDrawing16.vml"/><Relationship Id="rId6" Type="http://schemas.openxmlformats.org/officeDocument/2006/relationships/image" Target="../media/image81.emf"/><Relationship Id="rId11" Type="http://schemas.openxmlformats.org/officeDocument/2006/relationships/oleObject" Target="../embeddings/oleObject106.bin"/><Relationship Id="rId24" Type="http://schemas.openxmlformats.org/officeDocument/2006/relationships/image" Target="../media/image89.emf"/><Relationship Id="rId32" Type="http://schemas.openxmlformats.org/officeDocument/2006/relationships/oleObject" Target="../embeddings/oleObject118.bin"/><Relationship Id="rId5" Type="http://schemas.openxmlformats.org/officeDocument/2006/relationships/oleObject" Target="../embeddings/oleObject103.bin"/><Relationship Id="rId15" Type="http://schemas.openxmlformats.org/officeDocument/2006/relationships/oleObject" Target="../embeddings/oleObject108.bin"/><Relationship Id="rId23" Type="http://schemas.openxmlformats.org/officeDocument/2006/relationships/oleObject" Target="../embeddings/oleObject113.bin"/><Relationship Id="rId28" Type="http://schemas.openxmlformats.org/officeDocument/2006/relationships/oleObject" Target="../embeddings/oleObject116.bin"/><Relationship Id="rId10" Type="http://schemas.openxmlformats.org/officeDocument/2006/relationships/image" Target="../media/image83.emf"/><Relationship Id="rId19" Type="http://schemas.openxmlformats.org/officeDocument/2006/relationships/oleObject" Target="../embeddings/oleObject111.bin"/><Relationship Id="rId31" Type="http://schemas.openxmlformats.org/officeDocument/2006/relationships/image" Target="../media/image92.emf"/><Relationship Id="rId4" Type="http://schemas.openxmlformats.org/officeDocument/2006/relationships/slide" Target="slide51.xml"/><Relationship Id="rId9" Type="http://schemas.openxmlformats.org/officeDocument/2006/relationships/oleObject" Target="../embeddings/oleObject105.bin"/><Relationship Id="rId14" Type="http://schemas.openxmlformats.org/officeDocument/2006/relationships/image" Target="../media/image85.emf"/><Relationship Id="rId22" Type="http://schemas.openxmlformats.org/officeDocument/2006/relationships/image" Target="../media/image88.emf"/><Relationship Id="rId27" Type="http://schemas.openxmlformats.org/officeDocument/2006/relationships/image" Target="../media/image90.emf"/><Relationship Id="rId30" Type="http://schemas.openxmlformats.org/officeDocument/2006/relationships/oleObject" Target="../embeddings/oleObject117.bin"/><Relationship Id="rId35" Type="http://schemas.openxmlformats.org/officeDocument/2006/relationships/image" Target="../media/image94.emf"/><Relationship Id="rId8" Type="http://schemas.openxmlformats.org/officeDocument/2006/relationships/image" Target="../media/image82.emf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3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4.emf"/><Relationship Id="rId4" Type="http://schemas.openxmlformats.org/officeDocument/2006/relationships/oleObject" Target="../embeddings/oleObject5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Rectangle 2"/>
          <p:cNvSpPr>
            <a:spLocks noGrp="1" noChangeArrowheads="1"/>
          </p:cNvSpPr>
          <p:nvPr>
            <p:ph type="ctrTitle"/>
          </p:nvPr>
        </p:nvSpPr>
        <p:spPr>
          <a:xfrm>
            <a:off x="304800" y="152400"/>
            <a:ext cx="4800600" cy="533400"/>
          </a:xfrm>
        </p:spPr>
        <p:txBody>
          <a:bodyPr anchor="ctr">
            <a:normAutofit fontScale="90000"/>
          </a:bodyPr>
          <a:lstStyle/>
          <a:p>
            <a:pPr algn="l" eaLnBrk="1" hangingPunct="1"/>
            <a:r>
              <a:rPr lang="en-US" altLang="zh-CN" sz="320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4.7 </a:t>
            </a:r>
            <a:r>
              <a:rPr lang="zh-CN" altLang="en-US" sz="320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数组元素的引用</a:t>
            </a:r>
            <a:r>
              <a:rPr lang="zh-CN" altLang="en-US" sz="360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 </a:t>
            </a:r>
          </a:p>
        </p:txBody>
      </p:sp>
      <p:sp>
        <p:nvSpPr>
          <p:cNvPr id="19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3082756-C7C3-4597-9B7B-A24D67798483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1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76803" name="Rectangle 3"/>
          <p:cNvSpPr>
            <a:spLocks noChangeArrowheads="1"/>
          </p:cNvSpPr>
          <p:nvPr/>
        </p:nvSpPr>
        <p:spPr bwMode="auto">
          <a:xfrm>
            <a:off x="381000" y="685800"/>
            <a:ext cx="7848600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确定数组空间的存储分配：</a:t>
            </a:r>
          </a:p>
          <a:p>
            <a:pPr algn="just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        以第一个元素地址为首地址，分配一个连续空间。</a:t>
            </a:r>
          </a:p>
          <a:p>
            <a:pPr algn="just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多维到一维存储空间的映射方法： 以行为主，以列为主</a:t>
            </a:r>
          </a:p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考虑三行、三列的二维数组</a:t>
            </a:r>
          </a:p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 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[0..2, 2..4]</a:t>
            </a:r>
            <a:r>
              <a:rPr lang="en-US" altLang="zh-CN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</a:t>
            </a:r>
            <a:r>
              <a:rPr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：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</a:t>
            </a:r>
          </a:p>
        </p:txBody>
      </p:sp>
      <p:sp>
        <p:nvSpPr>
          <p:cNvPr id="76804" name="Rectangle 4"/>
          <p:cNvSpPr>
            <a:spLocks noChangeArrowheads="1"/>
          </p:cNvSpPr>
          <p:nvPr/>
        </p:nvSpPr>
        <p:spPr bwMode="auto">
          <a:xfrm>
            <a:off x="4953000" y="2097088"/>
            <a:ext cx="3505200" cy="1187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[0,2] a[0,3] a[0,4]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[1,2] a[1,3] a[1,4]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[2,2] a[2,3] a[2,4] </a:t>
            </a:r>
          </a:p>
        </p:txBody>
      </p:sp>
      <p:sp>
        <p:nvSpPr>
          <p:cNvPr id="76805" name="Rectangle 5"/>
          <p:cNvSpPr>
            <a:spLocks noChangeArrowheads="1"/>
          </p:cNvSpPr>
          <p:nvPr/>
        </p:nvSpPr>
        <p:spPr bwMode="auto">
          <a:xfrm>
            <a:off x="381000" y="3048000"/>
            <a:ext cx="4267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以行为主存放时的元素排列： </a:t>
            </a:r>
          </a:p>
        </p:txBody>
      </p:sp>
      <p:sp>
        <p:nvSpPr>
          <p:cNvPr id="76806" name="Rectangle 6"/>
          <p:cNvSpPr>
            <a:spLocks noChangeArrowheads="1"/>
          </p:cNvSpPr>
          <p:nvPr/>
        </p:nvSpPr>
        <p:spPr bwMode="auto">
          <a:xfrm>
            <a:off x="476250" y="3489325"/>
            <a:ext cx="2724150" cy="396875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[0,2] a[0,3] a[0,4]</a:t>
            </a:r>
          </a:p>
        </p:txBody>
      </p:sp>
      <p:sp>
        <p:nvSpPr>
          <p:cNvPr id="76807" name="Rectangle 7"/>
          <p:cNvSpPr>
            <a:spLocks noChangeArrowheads="1"/>
          </p:cNvSpPr>
          <p:nvPr/>
        </p:nvSpPr>
        <p:spPr bwMode="auto">
          <a:xfrm>
            <a:off x="3067050" y="3489325"/>
            <a:ext cx="2724150" cy="396875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[1,2] a[1,3] </a:t>
            </a:r>
            <a:r>
              <a:rPr lang="en-US" altLang="zh-CN" sz="20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[1,4]</a:t>
            </a:r>
          </a:p>
        </p:txBody>
      </p:sp>
      <p:sp>
        <p:nvSpPr>
          <p:cNvPr id="76808" name="Rectangle 8"/>
          <p:cNvSpPr>
            <a:spLocks noChangeArrowheads="1"/>
          </p:cNvSpPr>
          <p:nvPr/>
        </p:nvSpPr>
        <p:spPr bwMode="auto">
          <a:xfrm>
            <a:off x="5657850" y="3489325"/>
            <a:ext cx="2724150" cy="396875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[2,2] a[2,3] a[2,4]</a:t>
            </a:r>
          </a:p>
        </p:txBody>
      </p:sp>
      <p:sp>
        <p:nvSpPr>
          <p:cNvPr id="76809" name="Rectangle 9"/>
          <p:cNvSpPr>
            <a:spLocks noChangeArrowheads="1"/>
          </p:cNvSpPr>
          <p:nvPr/>
        </p:nvSpPr>
        <p:spPr bwMode="auto">
          <a:xfrm>
            <a:off x="381000" y="3962400"/>
            <a:ext cx="4267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以列为主存放时的元素排列： </a:t>
            </a:r>
          </a:p>
        </p:txBody>
      </p:sp>
      <p:sp>
        <p:nvSpPr>
          <p:cNvPr id="76810" name="Rectangle 10"/>
          <p:cNvSpPr>
            <a:spLocks noChangeArrowheads="1"/>
          </p:cNvSpPr>
          <p:nvPr/>
        </p:nvSpPr>
        <p:spPr bwMode="auto">
          <a:xfrm>
            <a:off x="476250" y="4403725"/>
            <a:ext cx="2724150" cy="396875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[0,2] a[1,2] a[2,2]</a:t>
            </a:r>
          </a:p>
        </p:txBody>
      </p:sp>
      <p:sp>
        <p:nvSpPr>
          <p:cNvPr id="76811" name="Rectangle 11"/>
          <p:cNvSpPr>
            <a:spLocks noChangeArrowheads="1"/>
          </p:cNvSpPr>
          <p:nvPr/>
        </p:nvSpPr>
        <p:spPr bwMode="auto">
          <a:xfrm>
            <a:off x="3067050" y="4403725"/>
            <a:ext cx="2724150" cy="396875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[0,3] a[1,3] a[2,3]</a:t>
            </a:r>
          </a:p>
        </p:txBody>
      </p:sp>
      <p:sp>
        <p:nvSpPr>
          <p:cNvPr id="76812" name="Rectangle 12"/>
          <p:cNvSpPr>
            <a:spLocks noChangeArrowheads="1"/>
          </p:cNvSpPr>
          <p:nvPr/>
        </p:nvSpPr>
        <p:spPr bwMode="auto">
          <a:xfrm>
            <a:off x="5657850" y="4403725"/>
            <a:ext cx="2724150" cy="396875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[0,4] </a:t>
            </a:r>
            <a:r>
              <a:rPr lang="en-US" altLang="zh-CN" sz="20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[1,4]</a:t>
            </a:r>
            <a:r>
              <a:rPr lang="en-US" altLang="zh-CN" sz="2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a[2,4]</a:t>
            </a:r>
          </a:p>
        </p:txBody>
      </p:sp>
      <p:sp>
        <p:nvSpPr>
          <p:cNvPr id="76813" name="Rectangle 13"/>
          <p:cNvSpPr>
            <a:spLocks noChangeArrowheads="1"/>
          </p:cNvSpPr>
          <p:nvPr/>
        </p:nvSpPr>
        <p:spPr bwMode="auto">
          <a:xfrm>
            <a:off x="381000" y="4987925"/>
            <a:ext cx="8839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确定一个元素地址的两个要素：</a:t>
            </a:r>
            <a:r>
              <a:rPr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首地址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和相对首地址的</a:t>
            </a:r>
            <a:r>
              <a:rPr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偏移量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</a:t>
            </a:r>
          </a:p>
        </p:txBody>
      </p:sp>
      <p:sp>
        <p:nvSpPr>
          <p:cNvPr id="76814" name="Rectangle 14"/>
          <p:cNvSpPr>
            <a:spLocks noChangeArrowheads="1"/>
          </p:cNvSpPr>
          <p:nvPr/>
        </p:nvSpPr>
        <p:spPr bwMode="auto">
          <a:xfrm>
            <a:off x="381000" y="5414963"/>
            <a:ext cx="8991600" cy="968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不同的映射方式，使得同一个元素相对首地址的</a:t>
            </a:r>
            <a:r>
              <a:rPr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偏移量不同</a:t>
            </a:r>
          </a:p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例如：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[1,4]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偏移量分别是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5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和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7</a:t>
            </a:r>
          </a:p>
        </p:txBody>
      </p:sp>
      <p:graphicFrame>
        <p:nvGraphicFramePr>
          <p:cNvPr id="76815" name="Object 15"/>
          <p:cNvGraphicFramePr>
            <a:graphicFrameLocks noChangeAspect="1"/>
          </p:cNvGraphicFramePr>
          <p:nvPr/>
        </p:nvGraphicFramePr>
        <p:xfrm>
          <a:off x="4876800" y="3187700"/>
          <a:ext cx="274638" cy="469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" name="Visio" r:id="rId4" imgW="104949" imgH="179754" progId="Visio.Drawing.6">
                  <p:embed/>
                </p:oleObj>
              </mc:Choice>
              <mc:Fallback>
                <p:oleObj name="Visio" r:id="rId4" imgW="104949" imgH="179754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76800" y="3187700"/>
                        <a:ext cx="274638" cy="469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6816" name="Object 16"/>
          <p:cNvGraphicFramePr>
            <a:graphicFrameLocks noChangeAspect="1"/>
          </p:cNvGraphicFramePr>
          <p:nvPr/>
        </p:nvGraphicFramePr>
        <p:xfrm>
          <a:off x="6553200" y="4102100"/>
          <a:ext cx="274638" cy="469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7" name="Visio" r:id="rId6" imgW="104949" imgH="179754" progId="Visio.Drawing.6">
                  <p:embed/>
                </p:oleObj>
              </mc:Choice>
              <mc:Fallback>
                <p:oleObj name="Visio" r:id="rId6" imgW="104949" imgH="179754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53200" y="4102100"/>
                        <a:ext cx="274638" cy="469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3208237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768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" dur="500"/>
                                        <p:tgtEl>
                                          <p:spTgt spid="768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7" dur="500"/>
                                        <p:tgtEl>
                                          <p:spTgt spid="768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2" dur="500"/>
                                        <p:tgtEl>
                                          <p:spTgt spid="768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7" dur="500"/>
                                        <p:tgtEl>
                                          <p:spTgt spid="768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2" dur="500"/>
                                        <p:tgtEl>
                                          <p:spTgt spid="768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7" dur="500"/>
                                        <p:tgtEl>
                                          <p:spTgt spid="768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2" dur="500"/>
                                        <p:tgtEl>
                                          <p:spTgt spid="768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7" dur="500"/>
                                        <p:tgtEl>
                                          <p:spTgt spid="768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52" dur="500"/>
                                        <p:tgtEl>
                                          <p:spTgt spid="768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57" dur="500"/>
                                        <p:tgtEl>
                                          <p:spTgt spid="768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62" dur="500"/>
                                        <p:tgtEl>
                                          <p:spTgt spid="768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67" dur="500"/>
                                        <p:tgtEl>
                                          <p:spTgt spid="768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 nodeType="clickPar">
                      <p:stCondLst>
                        <p:cond delay="indefinite"/>
                      </p:stCondLst>
                      <p:childTnLst>
                        <p:par>
                          <p:cTn id="6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2" dur="500"/>
                                        <p:tgtEl>
                                          <p:spTgt spid="768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 nodeType="clickPar">
                      <p:stCondLst>
                        <p:cond delay="indefinite"/>
                      </p:stCondLst>
                      <p:childTnLst>
                        <p:par>
                          <p:cTn id="7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7" dur="500"/>
                                        <p:tgtEl>
                                          <p:spTgt spid="768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 nodeType="clickPar">
                      <p:stCondLst>
                        <p:cond delay="indefinite"/>
                      </p:stCondLst>
                      <p:childTnLst>
                        <p:par>
                          <p:cTn id="7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82" dur="500"/>
                                        <p:tgtEl>
                                          <p:spTgt spid="768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3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1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85" dur="500"/>
                                        <p:tgtEl>
                                          <p:spTgt spid="7681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68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68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6803" grpId="0" build="p" autoUpdateAnimBg="0"/>
      <p:bldP spid="76804" grpId="0" autoUpdateAnimBg="0"/>
      <p:bldP spid="76805" grpId="0" autoUpdateAnimBg="0"/>
      <p:bldP spid="76806" grpId="0" animBg="1" autoUpdateAnimBg="0"/>
      <p:bldP spid="76807" grpId="0" animBg="1"/>
      <p:bldP spid="76808" grpId="0" animBg="1" autoUpdateAnimBg="0"/>
      <p:bldP spid="76809" grpId="0" autoUpdateAnimBg="0"/>
      <p:bldP spid="76810" grpId="0" animBg="1" autoUpdateAnimBg="0"/>
      <p:bldP spid="76811" grpId="0" animBg="1" autoUpdateAnimBg="0"/>
      <p:bldP spid="76812" grpId="0" animBg="1" autoUpdateAnimBg="0"/>
      <p:bldP spid="76813" grpId="0" autoUpdateAnimBg="0"/>
      <p:bldP spid="76814" grpId="0" build="p" autoUpdateAnimBg="0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CD8D951-BA7D-4D6F-BC49-3DCBECEDB824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10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21507" name="Rectangle 4"/>
          <p:cNvSpPr>
            <a:spLocks noChangeArrowheads="1"/>
          </p:cNvSpPr>
          <p:nvPr/>
        </p:nvSpPr>
        <p:spPr bwMode="auto">
          <a:xfrm>
            <a:off x="179388" y="44450"/>
            <a:ext cx="5486400" cy="4035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修改文法以适应递推公式的同步计算：</a:t>
            </a:r>
          </a:p>
          <a:p>
            <a:pPr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 → V := E		(1)     </a:t>
            </a:r>
            <a:r>
              <a:rPr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G4.11</a:t>
            </a:r>
          </a:p>
          <a:p>
            <a:pPr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V → id		(2)</a:t>
            </a:r>
          </a:p>
          <a:p>
            <a:pPr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| 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L ]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		(3)</a:t>
            </a:r>
            <a:endParaRPr lang="en-US" altLang="zh-CN" sz="2400">
              <a:solidFill>
                <a:srgbClr val="000000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  <a:p>
            <a:pPr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L→ 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d [ E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		(4)</a:t>
            </a:r>
          </a:p>
          <a:p>
            <a:pPr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| EL , E		(5)</a:t>
            </a:r>
          </a:p>
          <a:p>
            <a:pPr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 → E + E		(6)</a:t>
            </a:r>
          </a:p>
          <a:p>
            <a:pPr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| ( E )		(7)</a:t>
            </a:r>
          </a:p>
          <a:p>
            <a:pPr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|  V		(8)</a:t>
            </a:r>
          </a:p>
        </p:txBody>
      </p:sp>
      <p:sp>
        <p:nvSpPr>
          <p:cNvPr id="104453" name="Rectangle 5"/>
          <p:cNvSpPr>
            <a:spLocks noChangeArrowheads="1"/>
          </p:cNvSpPr>
          <p:nvPr/>
        </p:nvSpPr>
        <p:spPr bwMode="auto">
          <a:xfrm>
            <a:off x="3679825" y="1773238"/>
            <a:ext cx="5384800" cy="968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-- 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得到数组名</a:t>
            </a: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,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第一维下标</a:t>
            </a: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,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即得到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v1</a:t>
            </a:r>
          </a:p>
          <a:p>
            <a:pPr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-- 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递归计算第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维的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vi</a:t>
            </a:r>
          </a:p>
        </p:txBody>
      </p:sp>
      <p:sp>
        <p:nvSpPr>
          <p:cNvPr id="104454" name="Rectangle 6"/>
          <p:cNvSpPr>
            <a:spLocks noChangeArrowheads="1"/>
          </p:cNvSpPr>
          <p:nvPr/>
        </p:nvSpPr>
        <p:spPr bwMode="auto">
          <a:xfrm>
            <a:off x="3708400" y="1423988"/>
            <a:ext cx="5184775" cy="4206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-- 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完成数组元素的分析和对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v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的计算</a:t>
            </a:r>
          </a:p>
        </p:txBody>
      </p:sp>
      <p:graphicFrame>
        <p:nvGraphicFramePr>
          <p:cNvPr id="104456" name="Object 8"/>
          <p:cNvGraphicFramePr>
            <a:graphicFrameLocks noChangeAspect="1"/>
          </p:cNvGraphicFramePr>
          <p:nvPr/>
        </p:nvGraphicFramePr>
        <p:xfrm>
          <a:off x="5397500" y="2349500"/>
          <a:ext cx="3278188" cy="4221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8" name="Visio" r:id="rId4" imgW="1227734" imgH="1579474" progId="Visio.Drawing.11">
                  <p:embed/>
                </p:oleObj>
              </mc:Choice>
              <mc:Fallback>
                <p:oleObj name="Visio" r:id="rId4" imgW="1227734" imgH="157947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7500" y="2349500"/>
                        <a:ext cx="3278188" cy="42211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4458" name="Rectangle 10"/>
          <p:cNvSpPr>
            <a:spLocks noChangeArrowheads="1"/>
          </p:cNvSpPr>
          <p:nvPr/>
        </p:nvSpPr>
        <p:spPr bwMode="auto">
          <a:xfrm>
            <a:off x="682625" y="4262438"/>
            <a:ext cx="4176713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根据修改后的文法，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[i, j]:=x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的分析树变为：</a:t>
            </a:r>
          </a:p>
        </p:txBody>
      </p:sp>
    </p:spTree>
    <p:extLst>
      <p:ext uri="{BB962C8B-B14F-4D97-AF65-F5344CB8AC3E}">
        <p14:creationId xmlns:p14="http://schemas.microsoft.com/office/powerpoint/2010/main" val="284097034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5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10445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5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" dur="500"/>
                                        <p:tgtEl>
                                          <p:spTgt spid="10445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7" dur="500"/>
                                        <p:tgtEl>
                                          <p:spTgt spid="1044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2" dur="500"/>
                                        <p:tgtEl>
                                          <p:spTgt spid="1044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7" dur="500"/>
                                        <p:tgtEl>
                                          <p:spTgt spid="1044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4453" grpId="0" build="p" autoUpdateAnimBg="0"/>
      <p:bldP spid="104454" grpId="0"/>
      <p:bldP spid="104458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5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76200"/>
            <a:ext cx="7772400" cy="533400"/>
          </a:xfrm>
        </p:spPr>
        <p:txBody>
          <a:bodyPr/>
          <a:lstStyle/>
          <a:p>
            <a:pPr algn="l" eaLnBrk="1" hangingPunct="1"/>
            <a:r>
              <a:rPr lang="en-US" altLang="zh-CN" sz="2400" smtClean="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&lt;2&gt;  </a:t>
            </a:r>
            <a:r>
              <a:rPr lang="zh-CN" altLang="en-US" sz="2400" smtClean="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属性和函数</a:t>
            </a:r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E092AC8-887A-4DC3-8AC6-24692C07EAE7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11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5299" name="Rectangle 3"/>
          <p:cNvSpPr>
            <a:spLocks noChangeArrowheads="1"/>
          </p:cNvSpPr>
          <p:nvPr/>
        </p:nvSpPr>
        <p:spPr bwMode="auto">
          <a:xfrm>
            <a:off x="304800" y="685800"/>
            <a:ext cx="8229600" cy="5349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914400" indent="-4572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371600" indent="-4572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828800" indent="-4572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286000" indent="-4572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7432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32004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6576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41148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1.</a:t>
            </a: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 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属性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.array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：数组名在符号表中的入口</a:t>
            </a: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(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数组首地址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)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。</a:t>
            </a:r>
          </a:p>
          <a:p>
            <a:pPr algn="just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2.</a:t>
            </a: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 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属性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.dim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：数组维数计数器，记录当前分析到的维数。</a:t>
            </a:r>
          </a:p>
          <a:p>
            <a:pPr algn="just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3.</a:t>
            </a: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 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属性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.place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： </a:t>
            </a:r>
          </a:p>
          <a:p>
            <a:pPr lvl="1" algn="just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Char char="•"/>
            </a:pPr>
            <a:r>
              <a:rPr lang="zh-CN" altLang="en-US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下标列表</a:t>
            </a:r>
            <a:r>
              <a:rPr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L</a:t>
            </a:r>
            <a:r>
              <a:rPr lang="zh-CN" altLang="en-US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：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存放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v</a:t>
            </a:r>
            <a:r>
              <a:rPr lang="en-US" altLang="zh-CN" sz="2400" baseline="-25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j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=v</a:t>
            </a:r>
            <a:r>
              <a:rPr lang="en-US" altLang="zh-CN" sz="2400" baseline="-25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j-1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*d</a:t>
            </a:r>
            <a:r>
              <a:rPr lang="en-US" altLang="zh-CN" sz="2400" baseline="-25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j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+i</a:t>
            </a:r>
            <a:r>
              <a:rPr lang="en-US" altLang="zh-CN" sz="2400" baseline="-25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j</a:t>
            </a: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(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j=2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..., n</a:t>
            </a: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)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的地址（临时变量），</a:t>
            </a:r>
          </a:p>
          <a:p>
            <a:pPr lvl="1" algn="just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Char char="•"/>
            </a:pPr>
            <a:r>
              <a:rPr lang="zh-CN" altLang="en-US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简单变量</a:t>
            </a:r>
            <a:r>
              <a:rPr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d</a:t>
            </a:r>
            <a:r>
              <a:rPr lang="zh-CN" altLang="en-US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：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仍然表示简单变量的地址，</a:t>
            </a:r>
          </a:p>
          <a:p>
            <a:pPr lvl="1" algn="just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Char char="•"/>
            </a:pPr>
            <a:r>
              <a:rPr lang="zh-CN" altLang="en-US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数组元素</a:t>
            </a:r>
            <a:r>
              <a:rPr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d[EL]</a:t>
            </a:r>
            <a:r>
              <a:rPr lang="zh-CN" altLang="en-US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：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存放不变部分，一般可以是一个临时变量。</a:t>
            </a:r>
          </a:p>
          <a:p>
            <a:pPr algn="just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4.</a:t>
            </a: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  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属性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.offset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：保存数组元素地址中的可变部分，</a:t>
            </a:r>
          </a:p>
          <a:p>
            <a:pPr lvl="1" algn="just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		        简单变量的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offset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为空，可记为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null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。</a:t>
            </a:r>
          </a:p>
          <a:p>
            <a:pPr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5.</a:t>
            </a: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  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函数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limit(array, k)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：计算并返回数组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rray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中第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k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维成员个数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d</a:t>
            </a:r>
            <a:r>
              <a:rPr lang="en-US" altLang="zh-CN" sz="2400" baseline="-25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k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。 </a:t>
            </a:r>
          </a:p>
        </p:txBody>
      </p:sp>
      <p:sp>
        <p:nvSpPr>
          <p:cNvPr id="23557" name="Text Box 4">
            <a:hlinkClick r:id="rId3" action="ppaction://hlinksldjump"/>
          </p:cNvPr>
          <p:cNvSpPr txBox="1">
            <a:spLocks noChangeArrowheads="1"/>
          </p:cNvSpPr>
          <p:nvPr/>
        </p:nvSpPr>
        <p:spPr bwMode="auto">
          <a:xfrm>
            <a:off x="6877050" y="6092825"/>
            <a:ext cx="14033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 u="sng">
                <a:solidFill>
                  <a:srgbClr val="FF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语义规则</a:t>
            </a:r>
          </a:p>
        </p:txBody>
      </p:sp>
    </p:spTree>
    <p:extLst>
      <p:ext uri="{BB962C8B-B14F-4D97-AF65-F5344CB8AC3E}">
        <p14:creationId xmlns:p14="http://schemas.microsoft.com/office/powerpoint/2010/main" val="133324847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552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" dur="500"/>
                                        <p:tgtEl>
                                          <p:spTgt spid="552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7" dur="500"/>
                                        <p:tgtEl>
                                          <p:spTgt spid="552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0" dur="500"/>
                                        <p:tgtEl>
                                          <p:spTgt spid="552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3" dur="500"/>
                                        <p:tgtEl>
                                          <p:spTgt spid="5529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6" dur="500"/>
                                        <p:tgtEl>
                                          <p:spTgt spid="5529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1" dur="500"/>
                                        <p:tgtEl>
                                          <p:spTgt spid="5529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4" dur="500"/>
                                        <p:tgtEl>
                                          <p:spTgt spid="5529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9" dur="500"/>
                                        <p:tgtEl>
                                          <p:spTgt spid="5529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5299" grpId="0" build="p" autoUpdateAnimBg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3" name="Rectangle 2"/>
          <p:cNvSpPr>
            <a:spLocks noGrp="1" noChangeArrowheads="1"/>
          </p:cNvSpPr>
          <p:nvPr>
            <p:ph type="title"/>
          </p:nvPr>
        </p:nvSpPr>
        <p:spPr>
          <a:xfrm>
            <a:off x="61913" y="44450"/>
            <a:ext cx="2925762" cy="533400"/>
          </a:xfrm>
        </p:spPr>
        <p:txBody>
          <a:bodyPr/>
          <a:lstStyle/>
          <a:p>
            <a:pPr algn="l" eaLnBrk="1" hangingPunct="1"/>
            <a:r>
              <a:rPr lang="en-US" altLang="zh-CN" sz="2800" smtClean="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&lt;3&gt;</a:t>
            </a:r>
            <a:r>
              <a:rPr lang="zh-CN" altLang="en-US" sz="2800" smtClean="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语义规则</a:t>
            </a:r>
          </a:p>
        </p:txBody>
      </p:sp>
      <p:sp>
        <p:nvSpPr>
          <p:cNvPr id="23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5A216B1-4BDE-4863-9730-D49CBD6716FA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12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25604" name="Rectangle 3"/>
          <p:cNvSpPr>
            <a:spLocks noChangeArrowheads="1"/>
          </p:cNvSpPr>
          <p:nvPr/>
        </p:nvSpPr>
        <p:spPr bwMode="auto">
          <a:xfrm>
            <a:off x="144463" y="3856038"/>
            <a:ext cx="8459787" cy="796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fontAlgn="base">
              <a:lnSpc>
                <a:spcPct val="105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2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4) EL→id[E</a:t>
            </a:r>
            <a:r>
              <a:rPr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{ </a:t>
            </a:r>
            <a:r>
              <a:rPr lang="en-US" altLang="zh-CN" sz="2200">
                <a:solidFill>
                  <a:srgbClr val="FF0066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L.place:=E.place</a:t>
            </a:r>
            <a:r>
              <a:rPr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;  EL.dim :=1; </a:t>
            </a:r>
          </a:p>
          <a:p>
            <a:pPr algn="just" eaLnBrk="0" fontAlgn="base" hangingPunct="0">
              <a:lnSpc>
                <a:spcPct val="105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          EL.array:=entry(id.name);}</a:t>
            </a:r>
          </a:p>
        </p:txBody>
      </p:sp>
      <p:sp>
        <p:nvSpPr>
          <p:cNvPr id="56324" name="Rectangle 4"/>
          <p:cNvSpPr>
            <a:spLocks noChangeArrowheads="1"/>
          </p:cNvSpPr>
          <p:nvPr/>
        </p:nvSpPr>
        <p:spPr bwMode="auto">
          <a:xfrm>
            <a:off x="144463" y="4371975"/>
            <a:ext cx="8172450" cy="2206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fontAlgn="base">
              <a:lnSpc>
                <a:spcPct val="105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2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5) EL→EL1,E </a:t>
            </a:r>
          </a:p>
          <a:p>
            <a:pPr algn="just" fontAlgn="base">
              <a:lnSpc>
                <a:spcPct val="105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	{ k:=EL1.dim+1; d</a:t>
            </a:r>
            <a:r>
              <a:rPr lang="en-US" altLang="zh-CN" sz="2400" baseline="-25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k</a:t>
            </a:r>
            <a:r>
              <a:rPr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:=limit(EL1.array, k);</a:t>
            </a:r>
          </a:p>
          <a:p>
            <a:pPr algn="just" fontAlgn="base">
              <a:lnSpc>
                <a:spcPct val="105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  T:=newtemp;</a:t>
            </a:r>
          </a:p>
          <a:p>
            <a:pPr algn="just" eaLnBrk="0" fontAlgn="base" hangingPunct="0">
              <a:lnSpc>
                <a:spcPct val="105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	  emit(</a:t>
            </a:r>
            <a:r>
              <a:rPr lang="en-US" altLang="zh-CN" sz="2200">
                <a:solidFill>
                  <a:srgbClr val="FF0066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T ':='EL1.place '*' d</a:t>
            </a:r>
            <a:r>
              <a:rPr lang="en-US" altLang="zh-CN" sz="2400" baseline="-25000">
                <a:solidFill>
                  <a:srgbClr val="FF0066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k</a:t>
            </a:r>
            <a:r>
              <a:rPr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);</a:t>
            </a:r>
            <a:endParaRPr lang="en-US" altLang="zh-CN" sz="2200" baseline="-25000">
              <a:solidFill>
                <a:srgbClr val="0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just" eaLnBrk="0" fontAlgn="base" hangingPunct="0">
              <a:lnSpc>
                <a:spcPct val="105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	  emit(</a:t>
            </a:r>
            <a:r>
              <a:rPr lang="en-US" altLang="zh-CN" sz="2200">
                <a:solidFill>
                  <a:srgbClr val="FF0066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T ':='E.place '+' T</a:t>
            </a:r>
            <a:r>
              <a:rPr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);  </a:t>
            </a:r>
          </a:p>
          <a:p>
            <a:pPr eaLnBrk="0" fontAlgn="base" hangingPunct="0">
              <a:lnSpc>
                <a:spcPct val="105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	  </a:t>
            </a:r>
            <a:r>
              <a:rPr lang="en-US" altLang="zh-CN" sz="2200">
                <a:solidFill>
                  <a:srgbClr val="FF0066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L.array:=EL1.array; EL.place:=T</a:t>
            </a:r>
            <a:r>
              <a:rPr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; EL.dim:=k;} </a:t>
            </a:r>
          </a:p>
        </p:txBody>
      </p:sp>
      <p:sp>
        <p:nvSpPr>
          <p:cNvPr id="56325" name="Rectangle 5"/>
          <p:cNvSpPr>
            <a:spLocks noChangeArrowheads="1"/>
          </p:cNvSpPr>
          <p:nvPr/>
        </p:nvSpPr>
        <p:spPr bwMode="auto">
          <a:xfrm>
            <a:off x="144463" y="2711450"/>
            <a:ext cx="8604250" cy="1149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fontAlgn="base">
              <a:lnSpc>
                <a:spcPct val="105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2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3) V→EL]</a:t>
            </a:r>
          </a:p>
          <a:p>
            <a:pPr algn="just" fontAlgn="base">
              <a:lnSpc>
                <a:spcPct val="105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{V.place:=newtemp; emit(V.place ':=' EL.array '-' </a:t>
            </a:r>
            <a:r>
              <a:rPr lang="en-US" altLang="zh-CN" sz="22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C</a:t>
            </a:r>
            <a:r>
              <a:rPr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);</a:t>
            </a:r>
          </a:p>
          <a:p>
            <a:pPr algn="just" fontAlgn="base">
              <a:lnSpc>
                <a:spcPct val="105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V.offset:=newtemp;emit(V.offset ':=' EL.place '*' w);}</a:t>
            </a:r>
          </a:p>
        </p:txBody>
      </p:sp>
      <p:sp>
        <p:nvSpPr>
          <p:cNvPr id="56326" name="Rectangle 6"/>
          <p:cNvSpPr>
            <a:spLocks noChangeArrowheads="1"/>
          </p:cNvSpPr>
          <p:nvPr/>
        </p:nvSpPr>
        <p:spPr bwMode="auto">
          <a:xfrm>
            <a:off x="144463" y="2281238"/>
            <a:ext cx="8027987" cy="4270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2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2) V→id</a:t>
            </a:r>
            <a:r>
              <a:rPr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{ V.place:=entry(id.name); V.offset:=null;} </a:t>
            </a:r>
          </a:p>
        </p:txBody>
      </p:sp>
      <p:sp>
        <p:nvSpPr>
          <p:cNvPr id="56327" name="Rectangle 7"/>
          <p:cNvSpPr>
            <a:spLocks noChangeArrowheads="1"/>
          </p:cNvSpPr>
          <p:nvPr/>
        </p:nvSpPr>
        <p:spPr bwMode="auto">
          <a:xfrm>
            <a:off x="144463" y="495300"/>
            <a:ext cx="8172450" cy="1854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fontAlgn="base">
              <a:lnSpc>
                <a:spcPct val="105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2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1) A→V:=E </a:t>
            </a:r>
          </a:p>
          <a:p>
            <a:pPr algn="just" fontAlgn="base">
              <a:lnSpc>
                <a:spcPct val="105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	{if  </a:t>
            </a:r>
            <a:r>
              <a:rPr lang="en-US" altLang="zh-CN" sz="2200">
                <a:solidFill>
                  <a:srgbClr val="FF0066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V.offset = null</a:t>
            </a:r>
          </a:p>
          <a:p>
            <a:pPr algn="just" eaLnBrk="0" fontAlgn="base" hangingPunct="0">
              <a:lnSpc>
                <a:spcPct val="105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	 then emit(V.place ':=' E.place);</a:t>
            </a:r>
          </a:p>
          <a:p>
            <a:pPr algn="just" eaLnBrk="0" fontAlgn="base" hangingPunct="0">
              <a:lnSpc>
                <a:spcPct val="105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	 else emit(V.place'['V.offset']' ':=' E.place);</a:t>
            </a:r>
          </a:p>
          <a:p>
            <a:pPr eaLnBrk="0" fontAlgn="base" hangingPunct="0">
              <a:lnSpc>
                <a:spcPct val="105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	 end if;} </a:t>
            </a:r>
          </a:p>
        </p:txBody>
      </p:sp>
      <p:sp>
        <p:nvSpPr>
          <p:cNvPr id="56329" name="Rectangle 9"/>
          <p:cNvSpPr>
            <a:spLocks noChangeArrowheads="1"/>
          </p:cNvSpPr>
          <p:nvPr/>
        </p:nvSpPr>
        <p:spPr bwMode="auto">
          <a:xfrm>
            <a:off x="5724525" y="5427663"/>
            <a:ext cx="2376488" cy="806450"/>
          </a:xfrm>
          <a:prstGeom prst="rect">
            <a:avLst/>
          </a:prstGeom>
          <a:solidFill>
            <a:srgbClr val="FFFFCC"/>
          </a:solidFill>
          <a:ln w="9525">
            <a:solidFill>
              <a:srgbClr val="C0C0C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0" fontAlgn="base" hangingPunct="0">
              <a:lnSpc>
                <a:spcPct val="105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2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-- V</a:t>
            </a:r>
            <a:r>
              <a:rPr lang="en-US" altLang="zh-CN" sz="2200" baseline="-250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k-1</a:t>
            </a:r>
            <a:r>
              <a:rPr lang="en-US" altLang="zh-CN" sz="22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*d</a:t>
            </a:r>
            <a:r>
              <a:rPr lang="en-US" altLang="zh-CN" sz="2200" baseline="-250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k</a:t>
            </a:r>
          </a:p>
          <a:p>
            <a:pPr algn="just" eaLnBrk="0" fontAlgn="base" hangingPunct="0">
              <a:lnSpc>
                <a:spcPct val="105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2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-- T:=V</a:t>
            </a:r>
            <a:r>
              <a:rPr lang="en-US" altLang="zh-CN" sz="2200" baseline="-250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k-1</a:t>
            </a:r>
            <a:r>
              <a:rPr lang="en-US" altLang="zh-CN" sz="22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*d</a:t>
            </a:r>
            <a:r>
              <a:rPr lang="en-US" altLang="zh-CN" sz="2200" baseline="-250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k</a:t>
            </a:r>
            <a:r>
              <a:rPr lang="en-US" altLang="zh-CN" sz="22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+i</a:t>
            </a:r>
            <a:r>
              <a:rPr lang="en-US" altLang="zh-CN" sz="2200" baseline="-250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k</a:t>
            </a:r>
          </a:p>
        </p:txBody>
      </p:sp>
      <p:sp>
        <p:nvSpPr>
          <p:cNvPr id="25610" name="Text Box 10">
            <a:hlinkClick r:id="rId3" action="ppaction://hlinksldjump"/>
          </p:cNvPr>
          <p:cNvSpPr txBox="1">
            <a:spLocks noChangeArrowheads="1"/>
          </p:cNvSpPr>
          <p:nvPr/>
        </p:nvSpPr>
        <p:spPr bwMode="auto">
          <a:xfrm>
            <a:off x="158750" y="6237288"/>
            <a:ext cx="7937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 u="sng">
                <a:solidFill>
                  <a:srgbClr val="FF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例子</a:t>
            </a:r>
          </a:p>
        </p:txBody>
      </p:sp>
      <p:sp>
        <p:nvSpPr>
          <p:cNvPr id="25611" name="Text Box 11">
            <a:hlinkClick r:id="rId4" action="ppaction://hlinksldjump"/>
          </p:cNvPr>
          <p:cNvSpPr txBox="1">
            <a:spLocks noChangeArrowheads="1"/>
          </p:cNvSpPr>
          <p:nvPr/>
        </p:nvSpPr>
        <p:spPr bwMode="auto">
          <a:xfrm>
            <a:off x="7740650" y="4797425"/>
            <a:ext cx="7937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 u="sng">
                <a:solidFill>
                  <a:srgbClr val="FF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属性</a:t>
            </a:r>
          </a:p>
        </p:txBody>
      </p:sp>
      <p:sp>
        <p:nvSpPr>
          <p:cNvPr id="56332" name="Rectangle 12"/>
          <p:cNvSpPr>
            <a:spLocks noChangeArrowheads="1"/>
          </p:cNvSpPr>
          <p:nvPr/>
        </p:nvSpPr>
        <p:spPr bwMode="auto">
          <a:xfrm>
            <a:off x="3376613" y="1941513"/>
            <a:ext cx="3427412" cy="330200"/>
          </a:xfrm>
          <a:prstGeom prst="rect">
            <a:avLst/>
          </a:prstGeom>
          <a:solidFill>
            <a:srgbClr val="FFFFCC"/>
          </a:solidFill>
          <a:ln w="9525">
            <a:solidFill>
              <a:srgbClr val="C0C0C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72000" tIns="0" rIns="0" bIns="0" anchor="ctr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0" fontAlgn="base" hangingPunct="0">
              <a:lnSpc>
                <a:spcPct val="105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0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CONSPART[VARPART]  :=  X</a:t>
            </a:r>
            <a:endParaRPr lang="en-US" altLang="zh-CN" sz="2000" baseline="-25000">
              <a:solidFill>
                <a:srgbClr val="99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56335" name="Rectangle 15"/>
          <p:cNvSpPr>
            <a:spLocks noChangeArrowheads="1"/>
          </p:cNvSpPr>
          <p:nvPr/>
        </p:nvSpPr>
        <p:spPr bwMode="auto">
          <a:xfrm>
            <a:off x="4643438" y="2708275"/>
            <a:ext cx="2376487" cy="454025"/>
          </a:xfrm>
          <a:prstGeom prst="rect">
            <a:avLst/>
          </a:prstGeom>
          <a:solidFill>
            <a:srgbClr val="FFFFCC"/>
          </a:solidFill>
          <a:ln w="9525">
            <a:solidFill>
              <a:srgbClr val="C0C0C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0" fontAlgn="base" hangingPunct="0">
              <a:lnSpc>
                <a:spcPct val="105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2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CONSPART:=a-</a:t>
            </a:r>
            <a:r>
              <a:rPr lang="en-US" altLang="zh-CN" sz="22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c*w</a:t>
            </a:r>
            <a:endParaRPr lang="en-US" altLang="zh-CN" sz="2200" baseline="-25000"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56336" name="Rectangle 16"/>
          <p:cNvSpPr>
            <a:spLocks noChangeArrowheads="1"/>
          </p:cNvSpPr>
          <p:nvPr/>
        </p:nvSpPr>
        <p:spPr bwMode="auto">
          <a:xfrm>
            <a:off x="6838950" y="3789363"/>
            <a:ext cx="2054225" cy="454025"/>
          </a:xfrm>
          <a:prstGeom prst="rect">
            <a:avLst/>
          </a:prstGeom>
          <a:solidFill>
            <a:srgbClr val="FFFFCC"/>
          </a:solidFill>
          <a:ln w="9525">
            <a:solidFill>
              <a:srgbClr val="C0C0C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0" fontAlgn="base" hangingPunct="0">
              <a:lnSpc>
                <a:spcPct val="105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2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VARPART:=</a:t>
            </a:r>
            <a:r>
              <a:rPr lang="en-US" altLang="zh-CN" sz="22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v*w</a:t>
            </a:r>
            <a:endParaRPr lang="en-US" altLang="zh-CN" sz="2200" baseline="-25000"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56337" name="Line 17"/>
          <p:cNvSpPr>
            <a:spLocks noChangeShapeType="1"/>
          </p:cNvSpPr>
          <p:nvPr/>
        </p:nvSpPr>
        <p:spPr bwMode="auto">
          <a:xfrm flipV="1">
            <a:off x="4643438" y="3068638"/>
            <a:ext cx="504825" cy="144462"/>
          </a:xfrm>
          <a:prstGeom prst="line">
            <a:avLst/>
          </a:prstGeom>
          <a:noFill/>
          <a:ln w="22225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sz="2400">
              <a:solidFill>
                <a:srgbClr val="00000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56338" name="Line 18"/>
          <p:cNvSpPr>
            <a:spLocks noChangeShapeType="1"/>
          </p:cNvSpPr>
          <p:nvPr/>
        </p:nvSpPr>
        <p:spPr bwMode="auto">
          <a:xfrm flipH="1" flipV="1">
            <a:off x="5651500" y="3789363"/>
            <a:ext cx="1225550" cy="144462"/>
          </a:xfrm>
          <a:prstGeom prst="line">
            <a:avLst/>
          </a:prstGeom>
          <a:noFill/>
          <a:ln w="22225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sz="2400">
              <a:solidFill>
                <a:srgbClr val="00000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56339" name="Rectangle 19"/>
          <p:cNvSpPr>
            <a:spLocks noChangeArrowheads="1"/>
          </p:cNvSpPr>
          <p:nvPr/>
        </p:nvSpPr>
        <p:spPr bwMode="auto">
          <a:xfrm>
            <a:off x="6372225" y="4276725"/>
            <a:ext cx="1223963" cy="454025"/>
          </a:xfrm>
          <a:prstGeom prst="rect">
            <a:avLst/>
          </a:prstGeom>
          <a:solidFill>
            <a:srgbClr val="FFFFCC"/>
          </a:solidFill>
          <a:ln w="9525">
            <a:solidFill>
              <a:srgbClr val="C0C0C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0" fontAlgn="base" hangingPunct="0">
              <a:lnSpc>
                <a:spcPct val="105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2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V1:=</a:t>
            </a:r>
            <a:r>
              <a:rPr lang="en-US" altLang="zh-CN" sz="22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1</a:t>
            </a:r>
            <a:endParaRPr lang="en-US" altLang="zh-CN" sz="2200" baseline="-25000"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56340" name="Line 20"/>
          <p:cNvSpPr>
            <a:spLocks noChangeShapeType="1"/>
          </p:cNvSpPr>
          <p:nvPr/>
        </p:nvSpPr>
        <p:spPr bwMode="auto">
          <a:xfrm flipH="1" flipV="1">
            <a:off x="4859338" y="4221163"/>
            <a:ext cx="1584325" cy="144462"/>
          </a:xfrm>
          <a:prstGeom prst="line">
            <a:avLst/>
          </a:prstGeom>
          <a:noFill/>
          <a:ln w="22225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sz="2400">
              <a:solidFill>
                <a:srgbClr val="00000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56341" name="Oval 21"/>
          <p:cNvSpPr>
            <a:spLocks noChangeArrowheads="1"/>
          </p:cNvSpPr>
          <p:nvPr/>
        </p:nvSpPr>
        <p:spPr bwMode="auto">
          <a:xfrm>
            <a:off x="5267325" y="2255838"/>
            <a:ext cx="2303463" cy="512762"/>
          </a:xfrm>
          <a:prstGeom prst="ellipse">
            <a:avLst/>
          </a:prstGeom>
          <a:noFill/>
          <a:ln w="25400" algn="ctr">
            <a:solidFill>
              <a:srgbClr val="FF0066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 sz="2400">
              <a:solidFill>
                <a:srgbClr val="00000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56342" name="Oval 22"/>
          <p:cNvSpPr>
            <a:spLocks noChangeArrowheads="1"/>
          </p:cNvSpPr>
          <p:nvPr/>
        </p:nvSpPr>
        <p:spPr bwMode="auto">
          <a:xfrm>
            <a:off x="4021138" y="3487738"/>
            <a:ext cx="1439862" cy="369887"/>
          </a:xfrm>
          <a:prstGeom prst="ellipse">
            <a:avLst/>
          </a:prstGeom>
          <a:noFill/>
          <a:ln w="25400" algn="ctr">
            <a:solidFill>
              <a:srgbClr val="FF0066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 sz="2400">
              <a:solidFill>
                <a:srgbClr val="00000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56343" name="Oval 23"/>
          <p:cNvSpPr>
            <a:spLocks noChangeArrowheads="1"/>
          </p:cNvSpPr>
          <p:nvPr/>
        </p:nvSpPr>
        <p:spPr bwMode="auto">
          <a:xfrm>
            <a:off x="1743075" y="836613"/>
            <a:ext cx="2303463" cy="512762"/>
          </a:xfrm>
          <a:prstGeom prst="ellipse">
            <a:avLst/>
          </a:prstGeom>
          <a:noFill/>
          <a:ln w="25400" algn="ctr">
            <a:solidFill>
              <a:srgbClr val="FF0066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 sz="2400">
              <a:solidFill>
                <a:srgbClr val="00000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34221884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63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563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6" dur="500"/>
                                        <p:tgtEl>
                                          <p:spTgt spid="563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9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56329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563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5632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2" dur="500"/>
                                        <p:tgtEl>
                                          <p:spTgt spid="563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7" dur="500"/>
                                        <p:tgtEl>
                                          <p:spTgt spid="563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9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1" dur="500"/>
                                        <p:tgtEl>
                                          <p:spTgt spid="563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6" dur="500"/>
                                        <p:tgtEl>
                                          <p:spTgt spid="563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0" dur="500"/>
                                        <p:tgtEl>
                                          <p:spTgt spid="563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55" dur="500"/>
                                        <p:tgtEl>
                                          <p:spTgt spid="563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 nodeType="clickPar">
                      <p:stCondLst>
                        <p:cond delay="indefinite"/>
                      </p:stCondLst>
                      <p:childTnLst>
                        <p:par>
                          <p:cTn id="5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8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60" dur="500"/>
                                        <p:tgtEl>
                                          <p:spTgt spid="563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 nodeType="clickPar">
                      <p:stCondLst>
                        <p:cond delay="indefinite"/>
                      </p:stCondLst>
                      <p:childTnLst>
                        <p:par>
                          <p:cTn id="6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3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5" dur="500"/>
                                        <p:tgtEl>
                                          <p:spTgt spid="563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6" presetID="35" presetClass="emph" presetSubtype="0" repeatCount="3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67" dur="1000" fill="hold"/>
                                        <p:tgtEl>
                                          <p:spTgt spid="563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 nodeType="clickPar">
                      <p:stCondLst>
                        <p:cond delay="indefinite"/>
                      </p:stCondLst>
                      <p:childTnLst>
                        <p:par>
                          <p:cTn id="6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0" presetID="50" presetClass="entr" presetSubtype="0" decel="10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2" dur="1000" fill="hold"/>
                                        <p:tgtEl>
                                          <p:spTgt spid="5634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3" dur="1000" fill="hold"/>
                                        <p:tgtEl>
                                          <p:spTgt spid="5634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4" dur="1000"/>
                                        <p:tgtEl>
                                          <p:spTgt spid="563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5" presetID="50" presetClass="entr" presetSubtype="0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7" dur="1000" fill="hold"/>
                                        <p:tgtEl>
                                          <p:spTgt spid="5634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8" dur="1000" fill="hold"/>
                                        <p:tgtEl>
                                          <p:spTgt spid="5634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9" dur="1000"/>
                                        <p:tgtEl>
                                          <p:spTgt spid="563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 nodeType="clickPar">
                      <p:stCondLst>
                        <p:cond delay="indefinite"/>
                      </p:stCondLst>
                      <p:childTnLst>
                        <p:par>
                          <p:cTn id="8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2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4" dur="500"/>
                                        <p:tgtEl>
                                          <p:spTgt spid="563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6324" grpId="0" autoUpdateAnimBg="0"/>
      <p:bldP spid="56325" grpId="0" autoUpdateAnimBg="0"/>
      <p:bldP spid="56326" grpId="0" autoUpdateAnimBg="0"/>
      <p:bldP spid="56327" grpId="0" autoUpdateAnimBg="0"/>
      <p:bldP spid="56329" grpId="0" build="allAtOnce" animBg="1"/>
      <p:bldP spid="56332" grpId="0" animBg="1"/>
      <p:bldP spid="56335" grpId="0" animBg="1"/>
      <p:bldP spid="56336" grpId="0" animBg="1"/>
      <p:bldP spid="56337" grpId="0" animBg="1"/>
      <p:bldP spid="56338" grpId="0" animBg="1"/>
      <p:bldP spid="56339" grpId="0" animBg="1"/>
      <p:bldP spid="56340" grpId="0" animBg="1"/>
      <p:bldP spid="56341" grpId="0" animBg="1"/>
      <p:bldP spid="56342" grpId="0" animBg="1"/>
      <p:bldP spid="56343" grpId="0" animBg="1"/>
      <p:bldP spid="56343" grpId="1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1" name="Rectangle 2"/>
          <p:cNvSpPr>
            <a:spLocks noGrp="1" noChangeArrowheads="1"/>
          </p:cNvSpPr>
          <p:nvPr>
            <p:ph type="title"/>
          </p:nvPr>
        </p:nvSpPr>
        <p:spPr>
          <a:xfrm>
            <a:off x="1371600" y="76200"/>
            <a:ext cx="7772400" cy="533400"/>
          </a:xfrm>
        </p:spPr>
        <p:txBody>
          <a:bodyPr/>
          <a:lstStyle/>
          <a:p>
            <a:pPr algn="r" eaLnBrk="1" hangingPunct="1"/>
            <a:r>
              <a:rPr lang="en-US" altLang="zh-CN" sz="240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&lt;3&gt;</a:t>
            </a:r>
            <a:r>
              <a:rPr lang="zh-CN" altLang="en-US" sz="240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语义规则（续</a:t>
            </a:r>
            <a:r>
              <a:rPr lang="en-US" altLang="zh-CN" sz="240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1</a:t>
            </a:r>
            <a:r>
              <a:rPr lang="zh-CN" altLang="en-US" sz="240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）</a:t>
            </a:r>
          </a:p>
        </p:txBody>
      </p:sp>
      <p:sp>
        <p:nvSpPr>
          <p:cNvPr id="9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352C93D-C0F9-43CF-B5B8-2489BF41017C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13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27652" name="Rectangle 3"/>
          <p:cNvSpPr>
            <a:spLocks noChangeArrowheads="1"/>
          </p:cNvSpPr>
          <p:nvPr/>
        </p:nvSpPr>
        <p:spPr bwMode="auto">
          <a:xfrm>
            <a:off x="381000" y="685800"/>
            <a:ext cx="8153400" cy="1917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6) E→E1+E2</a:t>
            </a:r>
          </a:p>
          <a:p>
            <a:pPr algn="just"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	{ T:=newtemp;</a:t>
            </a:r>
          </a:p>
          <a:p>
            <a:pPr algn="just"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	  emit(T ':=' E1.place '+' E2.place);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	  E.place:=T;} 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7) E→(E1)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{ E.place:=E1.place;}</a:t>
            </a:r>
          </a:p>
        </p:txBody>
      </p:sp>
      <p:sp>
        <p:nvSpPr>
          <p:cNvPr id="57348" name="Rectangle 4"/>
          <p:cNvSpPr>
            <a:spLocks noChangeArrowheads="1"/>
          </p:cNvSpPr>
          <p:nvPr/>
        </p:nvSpPr>
        <p:spPr bwMode="auto">
          <a:xfrm>
            <a:off x="381000" y="2590800"/>
            <a:ext cx="8512175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8) E→V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{ if   V.offset = null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      then E.place:=V.place;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		else T:=newtemp;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		     emit(T ':=' V.place '['V.offset']')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；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		     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.place:=T;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		end if;} </a:t>
            </a:r>
          </a:p>
        </p:txBody>
      </p:sp>
      <p:sp>
        <p:nvSpPr>
          <p:cNvPr id="57349" name="Rectangle 5"/>
          <p:cNvSpPr>
            <a:spLocks noChangeArrowheads="1"/>
          </p:cNvSpPr>
          <p:nvPr/>
        </p:nvSpPr>
        <p:spPr bwMode="auto">
          <a:xfrm>
            <a:off x="5148263" y="4221163"/>
            <a:ext cx="3455987" cy="444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0" fontAlgn="base" hangingPunct="0">
              <a:lnSpc>
                <a:spcPct val="105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2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--T:=CONSPART[VARPART]</a:t>
            </a:r>
            <a:endParaRPr lang="en-US" altLang="zh-CN" sz="2200" baseline="-25000">
              <a:solidFill>
                <a:srgbClr val="99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7655" name="Text Box 7">
            <a:hlinkClick r:id="rId3" action="ppaction://hlinksldjump"/>
          </p:cNvPr>
          <p:cNvSpPr txBox="1">
            <a:spLocks noChangeArrowheads="1"/>
          </p:cNvSpPr>
          <p:nvPr/>
        </p:nvSpPr>
        <p:spPr bwMode="auto">
          <a:xfrm>
            <a:off x="158750" y="6237288"/>
            <a:ext cx="7937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 u="sng">
                <a:solidFill>
                  <a:srgbClr val="FF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例子</a:t>
            </a:r>
          </a:p>
        </p:txBody>
      </p:sp>
    </p:spTree>
    <p:extLst>
      <p:ext uri="{BB962C8B-B14F-4D97-AF65-F5344CB8AC3E}">
        <p14:creationId xmlns:p14="http://schemas.microsoft.com/office/powerpoint/2010/main" val="131429726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573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4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" dur="500"/>
                                        <p:tgtEl>
                                          <p:spTgt spid="5734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7348" grpId="0" autoUpdateAnimBg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9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76200"/>
            <a:ext cx="7772400" cy="457200"/>
          </a:xfrm>
        </p:spPr>
        <p:txBody>
          <a:bodyPr/>
          <a:lstStyle/>
          <a:p>
            <a:pPr algn="l" eaLnBrk="1" hangingPunct="1"/>
            <a:r>
              <a:rPr lang="en-US" altLang="zh-CN" sz="2400" smtClean="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&lt;4&gt; </a:t>
            </a:r>
            <a:r>
              <a:rPr lang="zh-CN" altLang="en-US" sz="2400" smtClean="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分析举例</a:t>
            </a:r>
          </a:p>
        </p:txBody>
      </p:sp>
      <p:sp>
        <p:nvSpPr>
          <p:cNvPr id="22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2F1F38E-7F18-4E3B-9451-D0E05E9739FC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14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29700" name="Rectangle 3"/>
          <p:cNvSpPr>
            <a:spLocks noChangeArrowheads="1"/>
          </p:cNvSpPr>
          <p:nvPr/>
        </p:nvSpPr>
        <p:spPr bwMode="auto">
          <a:xfrm>
            <a:off x="179388" y="620713"/>
            <a:ext cx="8991600" cy="1844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例</a:t>
            </a:r>
            <a:r>
              <a:rPr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4.37</a:t>
            </a:r>
            <a:r>
              <a:rPr lang="zh-CN" altLang="en-US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：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对于数组：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rr:array[10,20] of int</a:t>
            </a:r>
          </a:p>
          <a:p>
            <a:pPr algn="just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	   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赋值句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rr[i+x,j+y]:=m+n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的语法制导翻译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（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令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w=4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）。</a:t>
            </a:r>
          </a:p>
          <a:p>
            <a:pPr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解：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</a:p>
          <a:p>
            <a:pPr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   分析树：</a:t>
            </a:r>
          </a:p>
        </p:txBody>
      </p:sp>
      <p:graphicFrame>
        <p:nvGraphicFramePr>
          <p:cNvPr id="251909" name="Object 5"/>
          <p:cNvGraphicFramePr>
            <a:graphicFrameLocks noChangeAspect="1"/>
          </p:cNvGraphicFramePr>
          <p:nvPr/>
        </p:nvGraphicFramePr>
        <p:xfrm>
          <a:off x="6805613" y="1557338"/>
          <a:ext cx="258762" cy="450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2" name="Visio" r:id="rId4" imgW="104851" imgH="182880" progId="Visio.Drawing.11">
                  <p:embed/>
                </p:oleObj>
              </mc:Choice>
              <mc:Fallback>
                <p:oleObj name="Visio" r:id="rId4" imgW="104851" imgH="18288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05613" y="1557338"/>
                        <a:ext cx="258762" cy="450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1910" name="Object 6"/>
          <p:cNvGraphicFramePr>
            <a:graphicFrameLocks noChangeAspect="1"/>
          </p:cNvGraphicFramePr>
          <p:nvPr/>
        </p:nvGraphicFramePr>
        <p:xfrm>
          <a:off x="5653088" y="1917700"/>
          <a:ext cx="2401887" cy="693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3" name="Visio" r:id="rId6" imgW="1635923" imgH="361127" progId="Visio.Drawing.11">
                  <p:embed/>
                </p:oleObj>
              </mc:Choice>
              <mc:Fallback>
                <p:oleObj name="Visio" r:id="rId6" imgW="1635923" imgH="36112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53088" y="1917700"/>
                        <a:ext cx="2401887" cy="6937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1911" name="Object 7"/>
          <p:cNvGraphicFramePr>
            <a:graphicFrameLocks noChangeAspect="1"/>
          </p:cNvGraphicFramePr>
          <p:nvPr/>
        </p:nvGraphicFramePr>
        <p:xfrm>
          <a:off x="5076825" y="2536825"/>
          <a:ext cx="1398588" cy="641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4" name="Visio" r:id="rId8" imgW="783458" imgH="361127" progId="Visio.Drawing.11">
                  <p:embed/>
                </p:oleObj>
              </mc:Choice>
              <mc:Fallback>
                <p:oleObj name="Visio" r:id="rId8" imgW="783458" imgH="36112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76825" y="2536825"/>
                        <a:ext cx="1398588" cy="641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1912" name="Object 8"/>
          <p:cNvGraphicFramePr>
            <a:graphicFrameLocks noChangeAspect="1"/>
          </p:cNvGraphicFramePr>
          <p:nvPr/>
        </p:nvGraphicFramePr>
        <p:xfrm>
          <a:off x="7159625" y="2544763"/>
          <a:ext cx="1733550" cy="647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5" name="Visio" r:id="rId10" imgW="1018520" imgH="381366" progId="Visio.Drawing.11">
                  <p:embed/>
                </p:oleObj>
              </mc:Choice>
              <mc:Fallback>
                <p:oleObj name="Visio" r:id="rId10" imgW="1018520" imgH="38136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59625" y="2544763"/>
                        <a:ext cx="1733550" cy="647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1913" name="Object 9"/>
          <p:cNvGraphicFramePr>
            <a:graphicFrameLocks noChangeAspect="1"/>
          </p:cNvGraphicFramePr>
          <p:nvPr/>
        </p:nvGraphicFramePr>
        <p:xfrm>
          <a:off x="3779838" y="3084513"/>
          <a:ext cx="2735262" cy="776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6" name="Visio" r:id="rId12" imgW="1578132" imgH="361615" progId="Visio.Drawing.11">
                  <p:embed/>
                </p:oleObj>
              </mc:Choice>
              <mc:Fallback>
                <p:oleObj name="Visio" r:id="rId12" imgW="1578132" imgH="36161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79838" y="3084513"/>
                        <a:ext cx="2735262" cy="7762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1914" name="Object 10"/>
          <p:cNvGraphicFramePr>
            <a:graphicFrameLocks noChangeAspect="1"/>
          </p:cNvGraphicFramePr>
          <p:nvPr/>
        </p:nvGraphicFramePr>
        <p:xfrm>
          <a:off x="3132138" y="3789363"/>
          <a:ext cx="1584325" cy="7191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7" name="Visio" r:id="rId14" imgW="950001" imgH="363078" progId="Visio.Drawing.11">
                  <p:embed/>
                </p:oleObj>
              </mc:Choice>
              <mc:Fallback>
                <p:oleObj name="Visio" r:id="rId14" imgW="950001" imgH="36307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32138" y="3789363"/>
                        <a:ext cx="1584325" cy="7191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1915" name="Object 11"/>
          <p:cNvGraphicFramePr>
            <a:graphicFrameLocks noChangeAspect="1"/>
          </p:cNvGraphicFramePr>
          <p:nvPr/>
        </p:nvGraphicFramePr>
        <p:xfrm>
          <a:off x="5591175" y="3789363"/>
          <a:ext cx="1573213" cy="684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8" name="Visio" r:id="rId16" imgW="842467" imgH="366248" progId="Visio.Drawing.11">
                  <p:embed/>
                </p:oleObj>
              </mc:Choice>
              <mc:Fallback>
                <p:oleObj name="Visio" r:id="rId16" imgW="842467" imgH="36624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91175" y="3789363"/>
                        <a:ext cx="1573213" cy="6842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1916" name="Object 12"/>
          <p:cNvGraphicFramePr>
            <a:graphicFrameLocks noChangeAspect="1"/>
          </p:cNvGraphicFramePr>
          <p:nvPr/>
        </p:nvGraphicFramePr>
        <p:xfrm>
          <a:off x="7165975" y="3160713"/>
          <a:ext cx="357188" cy="1347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9" name="Visio" r:id="rId18" imgW="181417" imgH="683240" progId="Visio.Drawing.11">
                  <p:embed/>
                </p:oleObj>
              </mc:Choice>
              <mc:Fallback>
                <p:oleObj name="Visio" r:id="rId18" imgW="181417" imgH="68324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65975" y="3160713"/>
                        <a:ext cx="357188" cy="13477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1917" name="Object 13"/>
          <p:cNvGraphicFramePr>
            <a:graphicFrameLocks noChangeAspect="1"/>
          </p:cNvGraphicFramePr>
          <p:nvPr/>
        </p:nvGraphicFramePr>
        <p:xfrm>
          <a:off x="8534400" y="3141663"/>
          <a:ext cx="354013" cy="14398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0" name="Visio" r:id="rId20" imgW="168493" imgH="683240" progId="Visio.Drawing.11">
                  <p:embed/>
                </p:oleObj>
              </mc:Choice>
              <mc:Fallback>
                <p:oleObj name="Visio" r:id="rId20" imgW="168493" imgH="68324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534400" y="3141663"/>
                        <a:ext cx="354013" cy="14398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1918" name="Object 14"/>
          <p:cNvGraphicFramePr>
            <a:graphicFrameLocks noChangeAspect="1"/>
          </p:cNvGraphicFramePr>
          <p:nvPr/>
        </p:nvGraphicFramePr>
        <p:xfrm>
          <a:off x="3494088" y="4508500"/>
          <a:ext cx="1860550" cy="806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1" name="Visio" r:id="rId22" imgW="842467" imgH="364785" progId="Visio.Drawing.11">
                  <p:embed/>
                </p:oleObj>
              </mc:Choice>
              <mc:Fallback>
                <p:oleObj name="Visio" r:id="rId22" imgW="842467" imgH="36478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94088" y="4508500"/>
                        <a:ext cx="1860550" cy="806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1919" name="Object 15"/>
          <p:cNvGraphicFramePr>
            <a:graphicFrameLocks noChangeAspect="1"/>
          </p:cNvGraphicFramePr>
          <p:nvPr/>
        </p:nvGraphicFramePr>
        <p:xfrm>
          <a:off x="4932363" y="5230813"/>
          <a:ext cx="419100" cy="1293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2" name="Visio" r:id="rId24" imgW="168493" imgH="703966" progId="Visio.Drawing.11">
                  <p:embed/>
                </p:oleObj>
              </mc:Choice>
              <mc:Fallback>
                <p:oleObj name="Visio" r:id="rId24" imgW="168493" imgH="70396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32363" y="5230813"/>
                        <a:ext cx="419100" cy="12938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1920" name="Object 16"/>
          <p:cNvGraphicFramePr>
            <a:graphicFrameLocks noChangeAspect="1"/>
          </p:cNvGraphicFramePr>
          <p:nvPr/>
        </p:nvGraphicFramePr>
        <p:xfrm>
          <a:off x="3492500" y="5157788"/>
          <a:ext cx="371475" cy="647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3" name="Visio" r:id="rId26" imgW="168493" imgH="379415" progId="Visio.Drawing.11">
                  <p:embed/>
                </p:oleObj>
              </mc:Choice>
              <mc:Fallback>
                <p:oleObj name="Visio" r:id="rId26" imgW="168493" imgH="37941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92500" y="5157788"/>
                        <a:ext cx="371475" cy="647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1921" name="Object 17"/>
          <p:cNvGraphicFramePr>
            <a:graphicFrameLocks noChangeAspect="1"/>
          </p:cNvGraphicFramePr>
          <p:nvPr/>
        </p:nvGraphicFramePr>
        <p:xfrm>
          <a:off x="3492500" y="5600700"/>
          <a:ext cx="287338" cy="996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4" name="Visio" r:id="rId28" imgW="54620" imgH="357957" progId="Visio.Drawing.11">
                  <p:embed/>
                </p:oleObj>
              </mc:Choice>
              <mc:Fallback>
                <p:oleObj name="Visio" r:id="rId28" imgW="54620" imgH="35795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92500" y="5600700"/>
                        <a:ext cx="287338" cy="996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1922" name="Object 18"/>
          <p:cNvGraphicFramePr>
            <a:graphicFrameLocks noChangeAspect="1"/>
          </p:cNvGraphicFramePr>
          <p:nvPr/>
        </p:nvGraphicFramePr>
        <p:xfrm>
          <a:off x="5551488" y="4408488"/>
          <a:ext cx="360362" cy="1503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5" name="Visio" r:id="rId30" imgW="168493" imgH="703966" progId="Visio.Drawing.11">
                  <p:embed/>
                </p:oleObj>
              </mc:Choice>
              <mc:Fallback>
                <p:oleObj name="Visio" r:id="rId30" imgW="168493" imgH="70396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51488" y="4408488"/>
                        <a:ext cx="360362" cy="15033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1923" name="Object 19"/>
          <p:cNvGraphicFramePr>
            <a:graphicFrameLocks noChangeAspect="1"/>
          </p:cNvGraphicFramePr>
          <p:nvPr/>
        </p:nvGraphicFramePr>
        <p:xfrm>
          <a:off x="6848475" y="4421188"/>
          <a:ext cx="365125" cy="1455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6" name="Visio" r:id="rId32" imgW="175809" imgH="703966" progId="Visio.Drawing.11">
                  <p:embed/>
                </p:oleObj>
              </mc:Choice>
              <mc:Fallback>
                <p:oleObj name="Visio" r:id="rId32" imgW="175809" imgH="70396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48475" y="4421188"/>
                        <a:ext cx="365125" cy="14557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1945" name="Rectangle 41"/>
          <p:cNvSpPr>
            <a:spLocks noChangeArrowheads="1"/>
          </p:cNvSpPr>
          <p:nvPr/>
        </p:nvSpPr>
        <p:spPr bwMode="auto">
          <a:xfrm>
            <a:off x="250825" y="2852738"/>
            <a:ext cx="3168650" cy="3597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 → V := E	  (1)</a:t>
            </a:r>
            <a:endParaRPr lang="en-US" altLang="zh-CN" sz="2400">
              <a:solidFill>
                <a:srgbClr val="99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V → id	  (2)</a:t>
            </a:r>
          </a:p>
          <a:p>
            <a:pPr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| 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L ]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	  (3)</a:t>
            </a:r>
            <a:endParaRPr lang="en-US" altLang="zh-CN" sz="2400">
              <a:solidFill>
                <a:srgbClr val="000000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  <a:p>
            <a:pPr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L→ 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d [ E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	  (4)</a:t>
            </a:r>
          </a:p>
          <a:p>
            <a:pPr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| EL , E	  (5)</a:t>
            </a:r>
          </a:p>
          <a:p>
            <a:pPr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 → E + E	  (6)</a:t>
            </a:r>
          </a:p>
          <a:p>
            <a:pPr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| ( E )	  (7)</a:t>
            </a:r>
          </a:p>
          <a:p>
            <a:pPr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|  V	  (8)</a:t>
            </a:r>
          </a:p>
        </p:txBody>
      </p:sp>
    </p:spTree>
    <p:extLst>
      <p:ext uri="{BB962C8B-B14F-4D97-AF65-F5344CB8AC3E}">
        <p14:creationId xmlns:p14="http://schemas.microsoft.com/office/powerpoint/2010/main" val="199148427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9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7" dur="500"/>
                                        <p:tgtEl>
                                          <p:spTgt spid="2519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9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9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9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9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9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9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9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9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9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9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9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9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 nodeType="clickPar">
                      <p:stCondLst>
                        <p:cond delay="indefinite"/>
                      </p:stCondLst>
                      <p:childTnLst>
                        <p:par>
                          <p:cTn id="5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9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 nodeType="clickPar">
                      <p:stCondLst>
                        <p:cond delay="indefinite"/>
                      </p:stCondLst>
                      <p:childTnLst>
                        <p:par>
                          <p:cTn id="5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9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 nodeType="clickPar">
                      <p:stCondLst>
                        <p:cond delay="indefinite"/>
                      </p:stCondLst>
                      <p:childTnLst>
                        <p:par>
                          <p:cTn id="6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9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1945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7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76200"/>
            <a:ext cx="7772400" cy="457200"/>
          </a:xfrm>
        </p:spPr>
        <p:txBody>
          <a:bodyPr/>
          <a:lstStyle/>
          <a:p>
            <a:pPr algn="l" eaLnBrk="1" hangingPunct="1"/>
            <a:r>
              <a:rPr lang="en-US" altLang="zh-CN" sz="2400" smtClean="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&lt;4&gt; </a:t>
            </a:r>
            <a:r>
              <a:rPr lang="zh-CN" altLang="en-US" sz="2400" smtClean="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分析举例</a:t>
            </a:r>
          </a:p>
        </p:txBody>
      </p:sp>
      <p:sp>
        <p:nvSpPr>
          <p:cNvPr id="43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C5216C2-088B-4184-B118-EAE514043795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15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31748" name="Rectangle 3"/>
          <p:cNvSpPr>
            <a:spLocks noChangeArrowheads="1"/>
          </p:cNvSpPr>
          <p:nvPr/>
        </p:nvSpPr>
        <p:spPr bwMode="auto">
          <a:xfrm>
            <a:off x="179388" y="620713"/>
            <a:ext cx="8991600" cy="1844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例</a:t>
            </a:r>
            <a:r>
              <a:rPr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4.37</a:t>
            </a:r>
            <a:r>
              <a:rPr lang="zh-CN" altLang="en-US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：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对于数组：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rr:array[10,20] of int</a:t>
            </a:r>
          </a:p>
          <a:p>
            <a:pPr algn="just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	   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赋值句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rr[i+x,j+y]:=m+n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的语法制导翻译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（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令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w=4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）。</a:t>
            </a:r>
          </a:p>
          <a:p>
            <a:pPr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解：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</a:p>
          <a:p>
            <a:pPr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   分析树：</a:t>
            </a:r>
          </a:p>
        </p:txBody>
      </p:sp>
      <p:sp>
        <p:nvSpPr>
          <p:cNvPr id="31749" name="Text Box 4">
            <a:hlinkClick r:id="rId4" action="ppaction://hlinksldjump"/>
          </p:cNvPr>
          <p:cNvSpPr txBox="1">
            <a:spLocks noChangeArrowheads="1"/>
          </p:cNvSpPr>
          <p:nvPr/>
        </p:nvSpPr>
        <p:spPr bwMode="auto">
          <a:xfrm>
            <a:off x="720725" y="6021388"/>
            <a:ext cx="15478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 u="sng">
                <a:solidFill>
                  <a:srgbClr val="FF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语义规则</a:t>
            </a:r>
          </a:p>
        </p:txBody>
      </p:sp>
      <p:graphicFrame>
        <p:nvGraphicFramePr>
          <p:cNvPr id="31750" name="Object 5"/>
          <p:cNvGraphicFramePr>
            <a:graphicFrameLocks noChangeAspect="1"/>
          </p:cNvGraphicFramePr>
          <p:nvPr/>
        </p:nvGraphicFramePr>
        <p:xfrm>
          <a:off x="6805613" y="1557338"/>
          <a:ext cx="258762" cy="450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6" name="Visio" r:id="rId5" imgW="104851" imgH="182880" progId="Visio.Drawing.11">
                  <p:embed/>
                </p:oleObj>
              </mc:Choice>
              <mc:Fallback>
                <p:oleObj name="Visio" r:id="rId5" imgW="104851" imgH="18288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05613" y="1557338"/>
                        <a:ext cx="258762" cy="450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751" name="Object 6"/>
          <p:cNvGraphicFramePr>
            <a:graphicFrameLocks noChangeAspect="1"/>
          </p:cNvGraphicFramePr>
          <p:nvPr/>
        </p:nvGraphicFramePr>
        <p:xfrm>
          <a:off x="5653088" y="1917700"/>
          <a:ext cx="2401887" cy="693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7" name="Visio" r:id="rId7" imgW="1635923" imgH="361127" progId="Visio.Drawing.11">
                  <p:embed/>
                </p:oleObj>
              </mc:Choice>
              <mc:Fallback>
                <p:oleObj name="Visio" r:id="rId7" imgW="1635923" imgH="36112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53088" y="1917700"/>
                        <a:ext cx="2401887" cy="6937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8055" name="Object 7"/>
          <p:cNvGraphicFramePr>
            <a:graphicFrameLocks noChangeAspect="1"/>
          </p:cNvGraphicFramePr>
          <p:nvPr/>
        </p:nvGraphicFramePr>
        <p:xfrm>
          <a:off x="5076825" y="2536825"/>
          <a:ext cx="1398588" cy="641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8" name="Visio" r:id="rId9" imgW="783458" imgH="361127" progId="Visio.Drawing.11">
                  <p:embed/>
                </p:oleObj>
              </mc:Choice>
              <mc:Fallback>
                <p:oleObj name="Visio" r:id="rId9" imgW="783458" imgH="36112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76825" y="2536825"/>
                        <a:ext cx="1398588" cy="641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8056" name="Object 8"/>
          <p:cNvGraphicFramePr>
            <a:graphicFrameLocks noChangeAspect="1"/>
          </p:cNvGraphicFramePr>
          <p:nvPr/>
        </p:nvGraphicFramePr>
        <p:xfrm>
          <a:off x="7159625" y="2544763"/>
          <a:ext cx="1733550" cy="647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9" name="Visio" r:id="rId11" imgW="1018520" imgH="381366" progId="Visio.Drawing.11">
                  <p:embed/>
                </p:oleObj>
              </mc:Choice>
              <mc:Fallback>
                <p:oleObj name="Visio" r:id="rId11" imgW="1018520" imgH="38136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59625" y="2544763"/>
                        <a:ext cx="1733550" cy="647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8057" name="Object 9"/>
          <p:cNvGraphicFramePr>
            <a:graphicFrameLocks noChangeAspect="1"/>
          </p:cNvGraphicFramePr>
          <p:nvPr/>
        </p:nvGraphicFramePr>
        <p:xfrm>
          <a:off x="3779838" y="3084513"/>
          <a:ext cx="2735262" cy="776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0" name="Visio" r:id="rId13" imgW="1578132" imgH="361615" progId="Visio.Drawing.11">
                  <p:embed/>
                </p:oleObj>
              </mc:Choice>
              <mc:Fallback>
                <p:oleObj name="Visio" r:id="rId13" imgW="1578132" imgH="36161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79838" y="3084513"/>
                        <a:ext cx="2735262" cy="7762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8058" name="Object 10"/>
          <p:cNvGraphicFramePr>
            <a:graphicFrameLocks noChangeAspect="1"/>
          </p:cNvGraphicFramePr>
          <p:nvPr/>
        </p:nvGraphicFramePr>
        <p:xfrm>
          <a:off x="3132138" y="3789363"/>
          <a:ext cx="1584325" cy="7191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1" name="Visio" r:id="rId15" imgW="950001" imgH="363078" progId="Visio.Drawing.11">
                  <p:embed/>
                </p:oleObj>
              </mc:Choice>
              <mc:Fallback>
                <p:oleObj name="Visio" r:id="rId15" imgW="950001" imgH="36307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32138" y="3789363"/>
                        <a:ext cx="1584325" cy="7191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8059" name="Object 11"/>
          <p:cNvGraphicFramePr>
            <a:graphicFrameLocks noChangeAspect="1"/>
          </p:cNvGraphicFramePr>
          <p:nvPr/>
        </p:nvGraphicFramePr>
        <p:xfrm>
          <a:off x="5591175" y="3789363"/>
          <a:ext cx="1573213" cy="684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2" name="Visio" r:id="rId17" imgW="842467" imgH="366248" progId="Visio.Drawing.11">
                  <p:embed/>
                </p:oleObj>
              </mc:Choice>
              <mc:Fallback>
                <p:oleObj name="Visio" r:id="rId17" imgW="842467" imgH="36624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91175" y="3789363"/>
                        <a:ext cx="1573213" cy="6842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8060" name="Object 12"/>
          <p:cNvGraphicFramePr>
            <a:graphicFrameLocks noChangeAspect="1"/>
          </p:cNvGraphicFramePr>
          <p:nvPr/>
        </p:nvGraphicFramePr>
        <p:xfrm>
          <a:off x="7165975" y="3160713"/>
          <a:ext cx="357188" cy="1347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3" name="Visio" r:id="rId19" imgW="181417" imgH="683240" progId="Visio.Drawing.11">
                  <p:embed/>
                </p:oleObj>
              </mc:Choice>
              <mc:Fallback>
                <p:oleObj name="Visio" r:id="rId19" imgW="181417" imgH="68324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65975" y="3160713"/>
                        <a:ext cx="357188" cy="13477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8061" name="Object 13"/>
          <p:cNvGraphicFramePr>
            <a:graphicFrameLocks noChangeAspect="1"/>
          </p:cNvGraphicFramePr>
          <p:nvPr/>
        </p:nvGraphicFramePr>
        <p:xfrm>
          <a:off x="8534400" y="3141663"/>
          <a:ext cx="354013" cy="14398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4" name="Visio" r:id="rId21" imgW="168493" imgH="683240" progId="Visio.Drawing.11">
                  <p:embed/>
                </p:oleObj>
              </mc:Choice>
              <mc:Fallback>
                <p:oleObj name="Visio" r:id="rId21" imgW="168493" imgH="68324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534400" y="3141663"/>
                        <a:ext cx="354013" cy="14398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8062" name="Object 14"/>
          <p:cNvGraphicFramePr>
            <a:graphicFrameLocks noChangeAspect="1"/>
          </p:cNvGraphicFramePr>
          <p:nvPr/>
        </p:nvGraphicFramePr>
        <p:xfrm>
          <a:off x="3494088" y="4508500"/>
          <a:ext cx="1860550" cy="806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5" name="Visio" r:id="rId23" imgW="842467" imgH="364785" progId="Visio.Drawing.11">
                  <p:embed/>
                </p:oleObj>
              </mc:Choice>
              <mc:Fallback>
                <p:oleObj name="Visio" r:id="rId23" imgW="842467" imgH="36478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94088" y="4508500"/>
                        <a:ext cx="1860550" cy="806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8063" name="Object 15"/>
          <p:cNvGraphicFramePr>
            <a:graphicFrameLocks noChangeAspect="1"/>
          </p:cNvGraphicFramePr>
          <p:nvPr/>
        </p:nvGraphicFramePr>
        <p:xfrm>
          <a:off x="4932363" y="5230813"/>
          <a:ext cx="419100" cy="1293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6" name="Visio" r:id="rId25" imgW="168493" imgH="703966" progId="Visio.Drawing.11">
                  <p:embed/>
                </p:oleObj>
              </mc:Choice>
              <mc:Fallback>
                <p:oleObj name="Visio" r:id="rId25" imgW="168493" imgH="70396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32363" y="5230813"/>
                        <a:ext cx="419100" cy="12938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8064" name="Object 16"/>
          <p:cNvGraphicFramePr>
            <a:graphicFrameLocks noChangeAspect="1"/>
          </p:cNvGraphicFramePr>
          <p:nvPr/>
        </p:nvGraphicFramePr>
        <p:xfrm>
          <a:off x="3492500" y="5157788"/>
          <a:ext cx="371475" cy="647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7" name="Visio" r:id="rId27" imgW="168493" imgH="379415" progId="Visio.Drawing.11">
                  <p:embed/>
                </p:oleObj>
              </mc:Choice>
              <mc:Fallback>
                <p:oleObj name="Visio" r:id="rId27" imgW="168493" imgH="37941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92500" y="5157788"/>
                        <a:ext cx="371475" cy="647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8065" name="Object 17"/>
          <p:cNvGraphicFramePr>
            <a:graphicFrameLocks noChangeAspect="1"/>
          </p:cNvGraphicFramePr>
          <p:nvPr/>
        </p:nvGraphicFramePr>
        <p:xfrm>
          <a:off x="3492500" y="5600700"/>
          <a:ext cx="287338" cy="996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8" name="Visio" r:id="rId29" imgW="54620" imgH="357957" progId="Visio.Drawing.11">
                  <p:embed/>
                </p:oleObj>
              </mc:Choice>
              <mc:Fallback>
                <p:oleObj name="Visio" r:id="rId29" imgW="54620" imgH="35795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92500" y="5600700"/>
                        <a:ext cx="287338" cy="996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8066" name="Object 18"/>
          <p:cNvGraphicFramePr>
            <a:graphicFrameLocks noChangeAspect="1"/>
          </p:cNvGraphicFramePr>
          <p:nvPr/>
        </p:nvGraphicFramePr>
        <p:xfrm>
          <a:off x="5551488" y="4408488"/>
          <a:ext cx="360362" cy="1503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9" name="Visio" r:id="rId31" imgW="168493" imgH="703966" progId="Visio.Drawing.11">
                  <p:embed/>
                </p:oleObj>
              </mc:Choice>
              <mc:Fallback>
                <p:oleObj name="Visio" r:id="rId31" imgW="168493" imgH="70396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51488" y="4408488"/>
                        <a:ext cx="360362" cy="15033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8067" name="Object 19"/>
          <p:cNvGraphicFramePr>
            <a:graphicFrameLocks noChangeAspect="1"/>
          </p:cNvGraphicFramePr>
          <p:nvPr/>
        </p:nvGraphicFramePr>
        <p:xfrm>
          <a:off x="6848475" y="4421188"/>
          <a:ext cx="365125" cy="1455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60" name="Visio" r:id="rId33" imgW="175809" imgH="703966" progId="Visio.Drawing.11">
                  <p:embed/>
                </p:oleObj>
              </mc:Choice>
              <mc:Fallback>
                <p:oleObj name="Visio" r:id="rId33" imgW="175809" imgH="70396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48475" y="4421188"/>
                        <a:ext cx="365125" cy="14557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8068" name="Rectangle 20"/>
          <p:cNvSpPr>
            <a:spLocks noChangeArrowheads="1"/>
          </p:cNvSpPr>
          <p:nvPr/>
        </p:nvSpPr>
        <p:spPr bwMode="auto">
          <a:xfrm>
            <a:off x="144463" y="2492375"/>
            <a:ext cx="5364162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2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2) V→id</a:t>
            </a:r>
            <a:r>
              <a:rPr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{ V.place:=entry(id.name); 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      V.offset:=null;} </a:t>
            </a:r>
          </a:p>
        </p:txBody>
      </p:sp>
      <p:sp>
        <p:nvSpPr>
          <p:cNvPr id="258069" name="Rectangle 21"/>
          <p:cNvSpPr>
            <a:spLocks noChangeArrowheads="1"/>
          </p:cNvSpPr>
          <p:nvPr/>
        </p:nvSpPr>
        <p:spPr bwMode="auto">
          <a:xfrm>
            <a:off x="20638" y="2276475"/>
            <a:ext cx="6207125" cy="264795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8) E→V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{</a:t>
            </a:r>
          </a:p>
          <a:p>
            <a:pPr algn="just"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f   V.offset=null;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then E.place:=V.place;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lse T:=newtemp;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emit(T ':=' V.place '['V.offset']')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；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.place:=T;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nd if;} </a:t>
            </a:r>
          </a:p>
        </p:txBody>
      </p:sp>
      <p:graphicFrame>
        <p:nvGraphicFramePr>
          <p:cNvPr id="258070" name="Object 22"/>
          <p:cNvGraphicFramePr>
            <a:graphicFrameLocks noChangeAspect="1"/>
          </p:cNvGraphicFramePr>
          <p:nvPr/>
        </p:nvGraphicFramePr>
        <p:xfrm>
          <a:off x="3851275" y="5373688"/>
          <a:ext cx="1225550" cy="576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61" name="Visio" r:id="rId35" imgW="638129" imgH="267249" progId="Visio.Drawing.11">
                  <p:embed/>
                </p:oleObj>
              </mc:Choice>
              <mc:Fallback>
                <p:oleObj name="Visio" r:id="rId35" imgW="638129" imgH="26724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51275" y="5373688"/>
                        <a:ext cx="1225550" cy="5762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8071" name="Object 23"/>
          <p:cNvGraphicFramePr>
            <a:graphicFrameLocks noChangeAspect="1"/>
          </p:cNvGraphicFramePr>
          <p:nvPr/>
        </p:nvGraphicFramePr>
        <p:xfrm>
          <a:off x="3779838" y="5062538"/>
          <a:ext cx="1009650" cy="382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62" name="Visio" r:id="rId37" imgW="435011" imgH="165811" progId="Visio.Drawing.11">
                  <p:embed/>
                </p:oleObj>
              </mc:Choice>
              <mc:Fallback>
                <p:oleObj name="Visio" r:id="rId37" imgW="435011" imgH="16581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79838" y="5062538"/>
                        <a:ext cx="1009650" cy="3825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8072" name="Object 24"/>
          <p:cNvGraphicFramePr>
            <a:graphicFrameLocks noChangeAspect="1"/>
          </p:cNvGraphicFramePr>
          <p:nvPr/>
        </p:nvGraphicFramePr>
        <p:xfrm>
          <a:off x="5148263" y="5084763"/>
          <a:ext cx="1079500" cy="433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63" name="Visio" r:id="rId39" imgW="435011" imgH="165811" progId="Visio.Drawing.11">
                  <p:embed/>
                </p:oleObj>
              </mc:Choice>
              <mc:Fallback>
                <p:oleObj name="Visio" r:id="rId39" imgW="435011" imgH="16581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48263" y="5084763"/>
                        <a:ext cx="1079500" cy="4333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8073" name="Object 25"/>
          <p:cNvGraphicFramePr>
            <a:graphicFrameLocks noChangeAspect="1"/>
          </p:cNvGraphicFramePr>
          <p:nvPr/>
        </p:nvGraphicFramePr>
        <p:xfrm>
          <a:off x="4545013" y="4221163"/>
          <a:ext cx="1035050" cy="481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64" name="Visio" r:id="rId41" imgW="485729" imgH="165811" progId="Visio.Drawing.11">
                  <p:embed/>
                </p:oleObj>
              </mc:Choice>
              <mc:Fallback>
                <p:oleObj name="Visio" r:id="rId41" imgW="485729" imgH="16581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45013" y="4221163"/>
                        <a:ext cx="1035050" cy="4810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8074" name="Rectangle 26"/>
          <p:cNvSpPr>
            <a:spLocks noChangeArrowheads="1"/>
          </p:cNvSpPr>
          <p:nvPr/>
        </p:nvSpPr>
        <p:spPr bwMode="auto">
          <a:xfrm>
            <a:off x="0" y="1916113"/>
            <a:ext cx="6049963" cy="118745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6) E→E1+E2 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{ T:=newtemp;</a:t>
            </a:r>
          </a:p>
          <a:p>
            <a:pPr algn="just"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emit(T ':=' E1.place '+' E2.place);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E.place:=T;} </a:t>
            </a:r>
          </a:p>
        </p:txBody>
      </p:sp>
      <p:sp>
        <p:nvSpPr>
          <p:cNvPr id="258075" name="Rectangle 27"/>
          <p:cNvSpPr>
            <a:spLocks noChangeArrowheads="1"/>
          </p:cNvSpPr>
          <p:nvPr/>
        </p:nvSpPr>
        <p:spPr bwMode="auto">
          <a:xfrm>
            <a:off x="107950" y="1919288"/>
            <a:ext cx="4679950" cy="114935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105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2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4)EL→id[E </a:t>
            </a:r>
            <a:r>
              <a:rPr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{EL.place:=E.place;</a:t>
            </a:r>
          </a:p>
          <a:p>
            <a:pPr fontAlgn="base">
              <a:lnSpc>
                <a:spcPct val="105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EL.dim :=1; </a:t>
            </a:r>
          </a:p>
          <a:p>
            <a:pPr eaLnBrk="0" fontAlgn="base" hangingPunct="0">
              <a:lnSpc>
                <a:spcPct val="105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EL.array:=entry(id.name);}</a:t>
            </a:r>
          </a:p>
        </p:txBody>
      </p:sp>
      <p:graphicFrame>
        <p:nvGraphicFramePr>
          <p:cNvPr id="258076" name="Object 28"/>
          <p:cNvGraphicFramePr>
            <a:graphicFrameLocks noChangeAspect="1"/>
          </p:cNvGraphicFramePr>
          <p:nvPr/>
        </p:nvGraphicFramePr>
        <p:xfrm>
          <a:off x="4140200" y="3286125"/>
          <a:ext cx="1152525" cy="790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65" name="Visio" r:id="rId43" imgW="536692" imgH="368930" progId="Visio.Drawing.11">
                  <p:embed/>
                </p:oleObj>
              </mc:Choice>
              <mc:Fallback>
                <p:oleObj name="Visio" r:id="rId43" imgW="536692" imgH="36893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40200" y="3286125"/>
                        <a:ext cx="1152525" cy="790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8077" name="Object 29"/>
          <p:cNvGraphicFramePr>
            <a:graphicFrameLocks noChangeAspect="1"/>
          </p:cNvGraphicFramePr>
          <p:nvPr/>
        </p:nvGraphicFramePr>
        <p:xfrm>
          <a:off x="5722938" y="4221163"/>
          <a:ext cx="1154112" cy="438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66" name="Visio" r:id="rId45" imgW="435011" imgH="165811" progId="Visio.Drawing.11">
                  <p:embed/>
                </p:oleObj>
              </mc:Choice>
              <mc:Fallback>
                <p:oleObj name="Visio" r:id="rId45" imgW="435011" imgH="16581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22938" y="4221163"/>
                        <a:ext cx="1154112" cy="438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8078" name="Object 30"/>
          <p:cNvGraphicFramePr>
            <a:graphicFrameLocks noChangeAspect="1"/>
          </p:cNvGraphicFramePr>
          <p:nvPr/>
        </p:nvGraphicFramePr>
        <p:xfrm>
          <a:off x="6804025" y="4365625"/>
          <a:ext cx="1081088" cy="409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67" name="Visio" r:id="rId47" imgW="435011" imgH="165811" progId="Visio.Drawing.11">
                  <p:embed/>
                </p:oleObj>
              </mc:Choice>
              <mc:Fallback>
                <p:oleObj name="Visio" r:id="rId47" imgW="435011" imgH="16581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04025" y="4365625"/>
                        <a:ext cx="1081088" cy="409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8079" name="Object 31"/>
          <p:cNvGraphicFramePr>
            <a:graphicFrameLocks noChangeAspect="1"/>
          </p:cNvGraphicFramePr>
          <p:nvPr/>
        </p:nvGraphicFramePr>
        <p:xfrm>
          <a:off x="6084888" y="3644900"/>
          <a:ext cx="1223962" cy="417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68" name="Visio" r:id="rId49" imgW="485729" imgH="165811" progId="Visio.Drawing.11">
                  <p:embed/>
                </p:oleObj>
              </mc:Choice>
              <mc:Fallback>
                <p:oleObj name="Visio" r:id="rId49" imgW="485729" imgH="16581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84888" y="3644900"/>
                        <a:ext cx="1223962" cy="4175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8080" name="Rectangle 32"/>
          <p:cNvSpPr>
            <a:spLocks noChangeArrowheads="1"/>
          </p:cNvSpPr>
          <p:nvPr/>
        </p:nvSpPr>
        <p:spPr bwMode="auto">
          <a:xfrm>
            <a:off x="73025" y="3573463"/>
            <a:ext cx="4643438" cy="291147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fontAlgn="base">
              <a:lnSpc>
                <a:spcPct val="105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2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5) EL→EL1,E </a:t>
            </a:r>
            <a:r>
              <a:rPr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{ T:=newtemp;</a:t>
            </a:r>
          </a:p>
          <a:p>
            <a:pPr algn="just" fontAlgn="base">
              <a:lnSpc>
                <a:spcPct val="105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k:=EL1.dim+1;</a:t>
            </a:r>
          </a:p>
          <a:p>
            <a:pPr algn="just" eaLnBrk="0" fontAlgn="base" hangingPunct="0">
              <a:lnSpc>
                <a:spcPct val="105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d</a:t>
            </a:r>
            <a:r>
              <a:rPr lang="en-US" altLang="zh-CN" sz="2400" baseline="-25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k</a:t>
            </a:r>
            <a:r>
              <a:rPr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:=limit(EL1.array, k);</a:t>
            </a:r>
          </a:p>
          <a:p>
            <a:pPr algn="just" eaLnBrk="0" fontAlgn="base" hangingPunct="0">
              <a:lnSpc>
                <a:spcPct val="105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emit(T ':='EL1.place '*' d</a:t>
            </a:r>
            <a:r>
              <a:rPr lang="en-US" altLang="zh-CN" sz="2400" baseline="-25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k</a:t>
            </a:r>
            <a:r>
              <a:rPr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);</a:t>
            </a:r>
            <a:endParaRPr lang="en-US" altLang="zh-CN" sz="2200" baseline="-25000">
              <a:solidFill>
                <a:srgbClr val="0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just" eaLnBrk="0" fontAlgn="base" hangingPunct="0">
              <a:lnSpc>
                <a:spcPct val="105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emit(T ':='E.place '+' T);  </a:t>
            </a:r>
          </a:p>
          <a:p>
            <a:pPr eaLnBrk="0" fontAlgn="base" hangingPunct="0">
              <a:lnSpc>
                <a:spcPct val="105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EL.array:=EL1.array;</a:t>
            </a:r>
          </a:p>
          <a:p>
            <a:pPr eaLnBrk="0" fontAlgn="base" hangingPunct="0">
              <a:lnSpc>
                <a:spcPct val="105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EL.place:=T;</a:t>
            </a:r>
          </a:p>
          <a:p>
            <a:pPr eaLnBrk="0" fontAlgn="base" hangingPunct="0">
              <a:lnSpc>
                <a:spcPct val="105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EL.dim:=k;} </a:t>
            </a:r>
          </a:p>
        </p:txBody>
      </p:sp>
      <p:graphicFrame>
        <p:nvGraphicFramePr>
          <p:cNvPr id="258081" name="Object 33"/>
          <p:cNvGraphicFramePr>
            <a:graphicFrameLocks noChangeAspect="1"/>
          </p:cNvGraphicFramePr>
          <p:nvPr/>
        </p:nvGraphicFramePr>
        <p:xfrm>
          <a:off x="5148263" y="2997200"/>
          <a:ext cx="1152525" cy="792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69" name="Visio" r:id="rId51" imgW="536692" imgH="368930" progId="Visio.Drawing.11">
                  <p:embed/>
                </p:oleObj>
              </mc:Choice>
              <mc:Fallback>
                <p:oleObj name="Visio" r:id="rId51" imgW="536692" imgH="36893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48263" y="2997200"/>
                        <a:ext cx="1152525" cy="7921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8082" name="Rectangle 34"/>
          <p:cNvSpPr>
            <a:spLocks noChangeArrowheads="1"/>
          </p:cNvSpPr>
          <p:nvPr/>
        </p:nvSpPr>
        <p:spPr bwMode="auto">
          <a:xfrm>
            <a:off x="73025" y="3933825"/>
            <a:ext cx="4787900" cy="150177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fontAlgn="base">
              <a:lnSpc>
                <a:spcPct val="105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2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3) V→EL]</a:t>
            </a:r>
            <a:r>
              <a:rPr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{V.place:=newtemp;</a:t>
            </a:r>
          </a:p>
          <a:p>
            <a:pPr algn="just" fontAlgn="base">
              <a:lnSpc>
                <a:spcPct val="105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mit(V.place':='EL.array'-'</a:t>
            </a:r>
            <a:r>
              <a:rPr lang="en-US" altLang="zh-CN" sz="22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C</a:t>
            </a:r>
            <a:r>
              <a:rPr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);    </a:t>
            </a:r>
          </a:p>
          <a:p>
            <a:pPr algn="just" fontAlgn="base">
              <a:lnSpc>
                <a:spcPct val="105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V.offset:=newtemp;</a:t>
            </a:r>
          </a:p>
          <a:p>
            <a:pPr algn="just" fontAlgn="base">
              <a:lnSpc>
                <a:spcPct val="105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mit(V.offset':='EL.place'*'w);}</a:t>
            </a:r>
          </a:p>
        </p:txBody>
      </p:sp>
      <p:graphicFrame>
        <p:nvGraphicFramePr>
          <p:cNvPr id="258083" name="Object 35"/>
          <p:cNvGraphicFramePr>
            <a:graphicFrameLocks noChangeAspect="1"/>
          </p:cNvGraphicFramePr>
          <p:nvPr/>
        </p:nvGraphicFramePr>
        <p:xfrm>
          <a:off x="5722938" y="2420938"/>
          <a:ext cx="1296987" cy="644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70" name="Visio" r:id="rId53" imgW="536692" imgH="267249" progId="Visio.Drawing.11">
                  <p:embed/>
                </p:oleObj>
              </mc:Choice>
              <mc:Fallback>
                <p:oleObj name="Visio" r:id="rId53" imgW="536692" imgH="26724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22938" y="2420938"/>
                        <a:ext cx="1296987" cy="644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8084" name="Object 36"/>
          <p:cNvGraphicFramePr>
            <a:graphicFrameLocks noChangeAspect="1"/>
          </p:cNvGraphicFramePr>
          <p:nvPr/>
        </p:nvGraphicFramePr>
        <p:xfrm>
          <a:off x="6948488" y="3068638"/>
          <a:ext cx="1008062" cy="382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71" name="Visio" r:id="rId55" imgW="435011" imgH="165811" progId="Visio.Drawing.11">
                  <p:embed/>
                </p:oleObj>
              </mc:Choice>
              <mc:Fallback>
                <p:oleObj name="Visio" r:id="rId55" imgW="435011" imgH="16581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48488" y="3068638"/>
                        <a:ext cx="1008062" cy="3825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8085" name="Object 37"/>
          <p:cNvGraphicFramePr>
            <a:graphicFrameLocks noChangeAspect="1"/>
          </p:cNvGraphicFramePr>
          <p:nvPr/>
        </p:nvGraphicFramePr>
        <p:xfrm>
          <a:off x="8172450" y="3141663"/>
          <a:ext cx="971550" cy="369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72" name="Visio" r:id="rId57" imgW="435011" imgH="165811" progId="Visio.Drawing.11">
                  <p:embed/>
                </p:oleObj>
              </mc:Choice>
              <mc:Fallback>
                <p:oleObj name="Visio" r:id="rId57" imgW="435011" imgH="16581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172450" y="3141663"/>
                        <a:ext cx="971550" cy="3698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8086" name="Object 38"/>
          <p:cNvGraphicFramePr>
            <a:graphicFrameLocks noChangeAspect="1"/>
          </p:cNvGraphicFramePr>
          <p:nvPr/>
        </p:nvGraphicFramePr>
        <p:xfrm>
          <a:off x="7885113" y="2357438"/>
          <a:ext cx="1096962" cy="4238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73" name="Visio" r:id="rId59" imgW="485729" imgH="165811" progId="Visio.Drawing.11">
                  <p:embed/>
                </p:oleObj>
              </mc:Choice>
              <mc:Fallback>
                <p:oleObj name="Visio" r:id="rId59" imgW="485729" imgH="16581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885113" y="2357438"/>
                        <a:ext cx="1096962" cy="4238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8087" name="Rectangle 39"/>
          <p:cNvSpPr>
            <a:spLocks noChangeArrowheads="1"/>
          </p:cNvSpPr>
          <p:nvPr/>
        </p:nvSpPr>
        <p:spPr bwMode="auto">
          <a:xfrm>
            <a:off x="34925" y="3716338"/>
            <a:ext cx="5761038" cy="220662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fontAlgn="base">
              <a:lnSpc>
                <a:spcPct val="105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2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1) A→V:=E </a:t>
            </a:r>
            <a:r>
              <a:rPr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{</a:t>
            </a:r>
          </a:p>
          <a:p>
            <a:pPr algn="just" fontAlgn="base">
              <a:lnSpc>
                <a:spcPct val="105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f  V.offset=null</a:t>
            </a:r>
          </a:p>
          <a:p>
            <a:pPr algn="just" eaLnBrk="0" fontAlgn="base" hangingPunct="0">
              <a:lnSpc>
                <a:spcPct val="105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then emit(V.place ':=' E.place);</a:t>
            </a:r>
          </a:p>
          <a:p>
            <a:pPr algn="just" eaLnBrk="0" fontAlgn="base" hangingPunct="0">
              <a:lnSpc>
                <a:spcPct val="105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lse</a:t>
            </a:r>
          </a:p>
          <a:p>
            <a:pPr algn="just" eaLnBrk="0" fontAlgn="base" hangingPunct="0">
              <a:lnSpc>
                <a:spcPct val="105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mit(V.place'['V.offset']'':='E.place);</a:t>
            </a:r>
          </a:p>
          <a:p>
            <a:pPr eaLnBrk="0" fontAlgn="base" hangingPunct="0">
              <a:lnSpc>
                <a:spcPct val="105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nd if;} </a:t>
            </a:r>
          </a:p>
        </p:txBody>
      </p:sp>
      <p:sp>
        <p:nvSpPr>
          <p:cNvPr id="258088" name="Rectangle 40"/>
          <p:cNvSpPr>
            <a:spLocks noChangeArrowheads="1"/>
          </p:cNvSpPr>
          <p:nvPr/>
        </p:nvSpPr>
        <p:spPr bwMode="auto">
          <a:xfrm>
            <a:off x="900113" y="1557338"/>
            <a:ext cx="48069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C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=c*w=(c</a:t>
            </a:r>
            <a:r>
              <a:rPr lang="en-US" altLang="zh-CN" sz="2400" baseline="-30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*d</a:t>
            </a:r>
            <a:r>
              <a:rPr lang="en-US" altLang="zh-CN" sz="2400" baseline="-30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+1)*w=(1*20+1)*4=84</a:t>
            </a:r>
          </a:p>
        </p:txBody>
      </p:sp>
    </p:spTree>
    <p:extLst>
      <p:ext uri="{BB962C8B-B14F-4D97-AF65-F5344CB8AC3E}">
        <p14:creationId xmlns:p14="http://schemas.microsoft.com/office/powerpoint/2010/main" val="377356891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5" presetClass="emph" presetSubtype="0" repeatCount="4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6" dur="500" fill="hold"/>
                                        <p:tgtEl>
                                          <p:spTgt spid="2580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580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7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80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9" dur="500"/>
                                        <p:tgtEl>
                                          <p:spTgt spid="2580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80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80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5" presetClass="emph" presetSubtype="0" repeatCount="4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21" dur="500" fill="hold"/>
                                        <p:tgtEl>
                                          <p:spTgt spid="2580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580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22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80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4" dur="500"/>
                                        <p:tgtEl>
                                          <p:spTgt spid="2580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80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80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xit" presetSubtype="2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right)">
                                      <p:cBhvr>
                                        <p:cTn id="34" dur="500"/>
                                        <p:tgtEl>
                                          <p:spTgt spid="25806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80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35" presetClass="emph" presetSubtype="0" repeatCount="4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39" dur="500" fill="hold"/>
                                        <p:tgtEl>
                                          <p:spTgt spid="2580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580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80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35" presetClass="emph" presetSubtype="0" repeatCount="4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47" dur="500" fill="hold"/>
                                        <p:tgtEl>
                                          <p:spTgt spid="2580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580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48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80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50" dur="500"/>
                                        <p:tgtEl>
                                          <p:spTgt spid="2580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80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80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80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22" presetClass="exit" presetSubtype="2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right)">
                                      <p:cBhvr>
                                        <p:cTn id="62" dur="500"/>
                                        <p:tgtEl>
                                          <p:spTgt spid="25807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80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 nodeType="clickPar">
                      <p:stCondLst>
                        <p:cond delay="indefinite"/>
                      </p:stCondLst>
                      <p:childTnLst>
                        <p:par>
                          <p:cTn id="6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6" presetID="35" presetClass="emph" presetSubtype="0" repeatCount="3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67" dur="500" fill="hold"/>
                                        <p:tgtEl>
                                          <p:spTgt spid="2580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8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80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0" dur="500"/>
                                        <p:tgtEl>
                                          <p:spTgt spid="2580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 nodeType="clickPar">
                      <p:stCondLst>
                        <p:cond delay="indefinite"/>
                      </p:stCondLst>
                      <p:childTnLst>
                        <p:par>
                          <p:cTn id="7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80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 nodeType="clickPar">
                      <p:stCondLst>
                        <p:cond delay="indefinite"/>
                      </p:stCondLst>
                      <p:childTnLst>
                        <p:par>
                          <p:cTn id="7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7" presetID="22" presetClass="exit" presetSubtype="2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right)">
                                      <p:cBhvr>
                                        <p:cTn id="78" dur="500"/>
                                        <p:tgtEl>
                                          <p:spTgt spid="25807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80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 nodeType="clickPar">
                      <p:stCondLst>
                        <p:cond delay="indefinite"/>
                      </p:stCondLst>
                      <p:childTnLst>
                        <p:par>
                          <p:cTn id="8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2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80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4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80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6" fill="hold" nodeType="clickPar">
                      <p:stCondLst>
                        <p:cond delay="indefinite"/>
                      </p:stCondLst>
                      <p:childTnLst>
                        <p:par>
                          <p:cTn id="8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8" presetID="35" presetClass="emph" presetSubtype="0" repeatCount="3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89" dur="500" fill="hold"/>
                                        <p:tgtEl>
                                          <p:spTgt spid="2580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580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0" fill="hold" nodeType="clickPar">
                      <p:stCondLst>
                        <p:cond delay="indefinite"/>
                      </p:stCondLst>
                      <p:childTnLst>
                        <p:par>
                          <p:cTn id="9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80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4" fill="hold" nodeType="clickPar">
                      <p:stCondLst>
                        <p:cond delay="indefinite"/>
                      </p:stCondLst>
                      <p:childTnLst>
                        <p:par>
                          <p:cTn id="9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6" presetID="35" presetClass="emph" presetSubtype="0" repeatCount="3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97" dur="500" fill="hold"/>
                                        <p:tgtEl>
                                          <p:spTgt spid="2580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580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8" fill="hold" nodeType="clickPar">
                      <p:stCondLst>
                        <p:cond delay="indefinite"/>
                      </p:stCondLst>
                      <p:childTnLst>
                        <p:par>
                          <p:cTn id="9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80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2" fill="hold" nodeType="clickPar">
                      <p:stCondLst>
                        <p:cond delay="indefinite"/>
                      </p:stCondLst>
                      <p:childTnLst>
                        <p:par>
                          <p:cTn id="10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4" presetID="35" presetClass="emph" presetSubtype="0" repeatCount="5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05" dur="500" fill="hold"/>
                                        <p:tgtEl>
                                          <p:spTgt spid="2580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6" presetID="22" presetClass="entr" presetSubtype="8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80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8" dur="500"/>
                                        <p:tgtEl>
                                          <p:spTgt spid="2580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9" fill="hold" nodeType="clickPar">
                      <p:stCondLst>
                        <p:cond delay="indefinite"/>
                      </p:stCondLst>
                      <p:childTnLst>
                        <p:par>
                          <p:cTn id="1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80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3" fill="hold" nodeType="clickPar">
                      <p:stCondLst>
                        <p:cond delay="indefinite"/>
                      </p:stCondLst>
                      <p:childTnLst>
                        <p:par>
                          <p:cTn id="1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5" presetID="1" presetClass="exit" presetSubtype="0" fill="hold" grpId="3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80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7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80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9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80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1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80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3" fill="hold" nodeType="clickPar">
                      <p:stCondLst>
                        <p:cond delay="indefinite"/>
                      </p:stCondLst>
                      <p:childTnLst>
                        <p:par>
                          <p:cTn id="1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5" presetID="35" presetClass="emph" presetSubtype="0" repeatCount="5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26" dur="500" fill="hold"/>
                                        <p:tgtEl>
                                          <p:spTgt spid="2580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27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80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9" dur="500"/>
                                        <p:tgtEl>
                                          <p:spTgt spid="2580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0" fill="hold" nodeType="clickPar">
                      <p:stCondLst>
                        <p:cond delay="indefinite"/>
                      </p:stCondLst>
                      <p:childTnLst>
                        <p:par>
                          <p:cTn id="1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80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4" fill="hold" nodeType="clickPar">
                      <p:stCondLst>
                        <p:cond delay="indefinite"/>
                      </p:stCondLst>
                      <p:childTnLst>
                        <p:par>
                          <p:cTn id="1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6" presetID="22" presetClass="exit" presetSubtype="2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right)">
                                      <p:cBhvr>
                                        <p:cTn id="137" dur="500"/>
                                        <p:tgtEl>
                                          <p:spTgt spid="25808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80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9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80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1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80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3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80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5" fill="hold" nodeType="clickPar">
                      <p:stCondLst>
                        <p:cond delay="indefinite"/>
                      </p:stCondLst>
                      <p:childTnLst>
                        <p:par>
                          <p:cTn id="1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7" presetID="35" presetClass="emph" presetSubtype="0" repeatCount="5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48" dur="500" fill="hold"/>
                                        <p:tgtEl>
                                          <p:spTgt spid="2580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9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80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51" dur="500"/>
                                        <p:tgtEl>
                                          <p:spTgt spid="2580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2" fill="hold" nodeType="clickPar">
                      <p:stCondLst>
                        <p:cond delay="indefinite"/>
                      </p:stCondLst>
                      <p:childTnLst>
                        <p:par>
                          <p:cTn id="15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80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6" fill="hold" nodeType="clickPar">
                      <p:stCondLst>
                        <p:cond delay="indefinite"/>
                      </p:stCondLst>
                      <p:childTnLst>
                        <p:par>
                          <p:cTn id="15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8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80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0" dur="500" fill="hold"/>
                                        <p:tgtEl>
                                          <p:spTgt spid="25808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1" dur="500" fill="hold"/>
                                        <p:tgtEl>
                                          <p:spTgt spid="25808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2" fill="hold" nodeType="clickPar">
                      <p:stCondLst>
                        <p:cond delay="indefinite"/>
                      </p:stCondLst>
                      <p:childTnLst>
                        <p:par>
                          <p:cTn id="16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4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80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6" presetID="22" presetClass="exit" presetSubtype="2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right)">
                                      <p:cBhvr>
                                        <p:cTn id="167" dur="500"/>
                                        <p:tgtEl>
                                          <p:spTgt spid="25808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80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9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80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1" fill="hold" nodeType="clickPar">
                      <p:stCondLst>
                        <p:cond delay="indefinite"/>
                      </p:stCondLst>
                      <p:childTnLst>
                        <p:par>
                          <p:cTn id="17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3" presetID="35" presetClass="emph" presetSubtype="0" repeatCount="indefinite" fill="hold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anim calcmode="discrete" valueType="str">
                                      <p:cBhvr>
                                        <p:cTn id="174" dur="500" fill="hold"/>
                                        <p:tgtEl>
                                          <p:spTgt spid="2580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580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5" fill="hold" nodeType="clickPar">
                      <p:stCondLst>
                        <p:cond delay="indefinite"/>
                      </p:stCondLst>
                      <p:childTnLst>
                        <p:par>
                          <p:cTn id="17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80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9" fill="hold" nodeType="clickPar">
                      <p:stCondLst>
                        <p:cond delay="indefinite"/>
                      </p:stCondLst>
                      <p:childTnLst>
                        <p:par>
                          <p:cTn id="18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1" presetID="35" presetClass="emph" presetSubtype="0" repeatCount="indefinite" fill="hold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anim calcmode="discrete" valueType="str">
                                      <p:cBhvr>
                                        <p:cTn id="182" dur="500" fill="hold"/>
                                        <p:tgtEl>
                                          <p:spTgt spid="2580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580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3" fill="hold" nodeType="clickPar">
                      <p:stCondLst>
                        <p:cond delay="indefinite"/>
                      </p:stCondLst>
                      <p:childTnLst>
                        <p:par>
                          <p:cTn id="18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80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7" fill="hold" nodeType="clickPar">
                      <p:stCondLst>
                        <p:cond delay="indefinite"/>
                      </p:stCondLst>
                      <p:childTnLst>
                        <p:par>
                          <p:cTn id="18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9" presetID="35" presetClass="emph" presetSubtype="0" repeatCount="5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90" dur="500" fill="hold"/>
                                        <p:tgtEl>
                                          <p:spTgt spid="2580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1" fill="hold" nodeType="clickPar">
                      <p:stCondLst>
                        <p:cond delay="indefinite"/>
                      </p:stCondLst>
                      <p:childTnLst>
                        <p:par>
                          <p:cTn id="19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80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5" fill="hold" nodeType="clickPar">
                      <p:stCondLst>
                        <p:cond delay="indefinite"/>
                      </p:stCondLst>
                      <p:childTnLst>
                        <p:par>
                          <p:cTn id="19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7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80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9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80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1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80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3" fill="hold" nodeType="clickPar">
                      <p:stCondLst>
                        <p:cond delay="indefinite"/>
                      </p:stCondLst>
                      <p:childTnLst>
                        <p:par>
                          <p:cTn id="20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80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07" dur="500"/>
                                        <p:tgtEl>
                                          <p:spTgt spid="2580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8" fill="hold" nodeType="clickPar">
                      <p:stCondLst>
                        <p:cond delay="indefinite"/>
                      </p:stCondLst>
                      <p:childTnLst>
                        <p:par>
                          <p:cTn id="20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0" presetID="22" presetClass="exit" presetSubtype="2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right)">
                                      <p:cBhvr>
                                        <p:cTn id="211" dur="500"/>
                                        <p:tgtEl>
                                          <p:spTgt spid="25808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80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8068" grpId="0" autoUpdateAnimBg="0"/>
      <p:bldP spid="258068" grpId="1"/>
      <p:bldP spid="258069" grpId="0" animBg="1" autoUpdateAnimBg="0"/>
      <p:bldP spid="258069" grpId="1" animBg="1"/>
      <p:bldP spid="258074" grpId="0" animBg="1" autoUpdateAnimBg="0"/>
      <p:bldP spid="258074" grpId="1" animBg="1"/>
      <p:bldP spid="258074" grpId="2" animBg="1"/>
      <p:bldP spid="258074" grpId="3" animBg="1"/>
      <p:bldP spid="258075" grpId="0" animBg="1" autoUpdateAnimBg="0"/>
      <p:bldP spid="258075" grpId="1" animBg="1"/>
      <p:bldP spid="258080" grpId="0" animBg="1" autoUpdateAnimBg="0"/>
      <p:bldP spid="258080" grpId="1" animBg="1"/>
      <p:bldP spid="258082" grpId="0" animBg="1" autoUpdateAnimBg="0"/>
      <p:bldP spid="258082" grpId="1" animBg="1"/>
      <p:bldP spid="258087" grpId="0" animBg="1" autoUpdateAnimBg="0"/>
      <p:bldP spid="258087" grpId="1" animBg="1"/>
      <p:bldP spid="258088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5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234950"/>
            <a:ext cx="9220200" cy="457200"/>
          </a:xfrm>
        </p:spPr>
        <p:txBody>
          <a:bodyPr/>
          <a:lstStyle/>
          <a:p>
            <a:pPr algn="r" eaLnBrk="1" hangingPunct="1"/>
            <a:r>
              <a:rPr lang="zh-CN" altLang="en-US" sz="2400" smtClean="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主要分析步骤：</a:t>
            </a:r>
            <a:r>
              <a:rPr lang="zh-CN" altLang="en-US" sz="240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                                                      </a:t>
            </a:r>
            <a:r>
              <a:rPr lang="en-US" altLang="zh-CN" sz="240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&lt;4&gt; </a:t>
            </a:r>
            <a:r>
              <a:rPr lang="zh-CN" altLang="en-US" sz="240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分析举例（续</a:t>
            </a:r>
            <a:r>
              <a:rPr lang="en-US" altLang="zh-CN" sz="240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1</a:t>
            </a:r>
            <a:r>
              <a:rPr lang="zh-CN" altLang="en-US" sz="240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）</a:t>
            </a:r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0220A7F-56BA-4E04-8784-6975635B7380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16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33796" name="Rectangle 3"/>
          <p:cNvSpPr>
            <a:spLocks noChangeArrowheads="1"/>
          </p:cNvSpPr>
          <p:nvPr/>
        </p:nvSpPr>
        <p:spPr bwMode="auto">
          <a:xfrm>
            <a:off x="0" y="836613"/>
            <a:ext cx="9144000" cy="556895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indent="2667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产生式		属性计算结果			中间代码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V1→i		V1.place=i,  V</a:t>
            </a:r>
            <a:r>
              <a:rPr lang="en-US" altLang="zh-CN" sz="2400" u="sng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.offset=null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1→V1		E1.place=V1.place=I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 u="sng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V2→x		V2.place=x,  V2.offset=null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2→V2		E2.place=V2.place=x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3→E1+E2		E3.place=t1				t1:=i+x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L1→arr[E3	EL1.place=t1, EL1.dim=1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			EL1.array=arr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6→E4+E5		E6.place=t2				t2:=j+y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L2→EL1,E6	EL2.array=arr, EL2.dim=2	t3:=t1*20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			EL2.place=t3, d2=20		t3:=</a:t>
            </a:r>
            <a:r>
              <a:rPr lang="en-US" altLang="zh-CN" sz="2400" u="sng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t2+t3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V5→EL2]		V5.place=t4, V5.offset=t5	t4:=arr-84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								t5:=t3*4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9→E7+E8		E9.place=t6				t6:=m+n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 →V5:=E9							t4[t5]:=t6 </a:t>
            </a:r>
          </a:p>
        </p:txBody>
      </p:sp>
      <p:sp>
        <p:nvSpPr>
          <p:cNvPr id="33797" name="Rectangle 9"/>
          <p:cNvSpPr>
            <a:spLocks noChangeArrowheads="1"/>
          </p:cNvSpPr>
          <p:nvPr/>
        </p:nvSpPr>
        <p:spPr bwMode="auto">
          <a:xfrm>
            <a:off x="-42863" y="1917700"/>
            <a:ext cx="360363" cy="427038"/>
          </a:xfrm>
          <a:prstGeom prst="rect">
            <a:avLst/>
          </a:prstGeom>
          <a:solidFill>
            <a:srgbClr val="FFFF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 anchorCtr="1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800" b="1">
                <a:solidFill>
                  <a:srgbClr val="FF0066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+</a:t>
            </a:r>
          </a:p>
        </p:txBody>
      </p:sp>
    </p:spTree>
    <p:extLst>
      <p:ext uri="{BB962C8B-B14F-4D97-AF65-F5344CB8AC3E}">
        <p14:creationId xmlns:p14="http://schemas.microsoft.com/office/powerpoint/2010/main" val="32107725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3" name="Rectangle 2"/>
          <p:cNvSpPr>
            <a:spLocks noGrp="1" noChangeArrowheads="1"/>
          </p:cNvSpPr>
          <p:nvPr>
            <p:ph type="title"/>
          </p:nvPr>
        </p:nvSpPr>
        <p:spPr>
          <a:xfrm>
            <a:off x="76200" y="44450"/>
            <a:ext cx="7772400" cy="1219200"/>
          </a:xfrm>
        </p:spPr>
        <p:txBody>
          <a:bodyPr/>
          <a:lstStyle/>
          <a:p>
            <a:pPr algn="l" eaLnBrk="1" hangingPunct="1"/>
            <a:r>
              <a:rPr lang="en-US" altLang="zh-CN" sz="400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4.8 </a:t>
            </a:r>
            <a:r>
              <a:rPr lang="zh-CN" altLang="en-US" sz="400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布尔表达式</a:t>
            </a:r>
            <a:br>
              <a:rPr lang="zh-CN" altLang="en-US" sz="400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</a:br>
            <a:r>
              <a:rPr lang="en-US" altLang="zh-CN" sz="320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4.8.1 </a:t>
            </a:r>
            <a:r>
              <a:rPr lang="zh-CN" altLang="en-US" sz="320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布尔表达式的作用与结构</a:t>
            </a:r>
            <a:r>
              <a:rPr lang="zh-CN" altLang="en-US" sz="400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 </a:t>
            </a:r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7F7624E-0990-4474-A953-2D07A9B96B2A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17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18436" name="Rectangle 4"/>
          <p:cNvSpPr>
            <a:spLocks noChangeArrowheads="1"/>
          </p:cNvSpPr>
          <p:nvPr/>
        </p:nvSpPr>
        <p:spPr bwMode="auto">
          <a:xfrm>
            <a:off x="323850" y="1268413"/>
            <a:ext cx="7011988" cy="1844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914400" indent="-4572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371600" indent="-4572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828800" indent="-4572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286000" indent="-4572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7432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32004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6576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41148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布尔表达式的应用：</a:t>
            </a:r>
          </a:p>
          <a:p>
            <a:pPr lvl="1" algn="just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1.  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逻辑运算，如：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x:=a or b</a:t>
            </a:r>
            <a:endParaRPr lang="en-US" altLang="zh-CN" sz="2400">
              <a:solidFill>
                <a:srgbClr val="000000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  <a:p>
            <a:pPr lvl="1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2.  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控制语句的控制条件，如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f 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C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then ...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while 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C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do ...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等</a:t>
            </a:r>
          </a:p>
        </p:txBody>
      </p:sp>
      <p:sp>
        <p:nvSpPr>
          <p:cNvPr id="18437" name="Rectangle 5"/>
          <p:cNvSpPr>
            <a:spLocks noChangeArrowheads="1"/>
          </p:cNvSpPr>
          <p:nvPr/>
        </p:nvSpPr>
        <p:spPr bwMode="auto">
          <a:xfrm>
            <a:off x="196850" y="3068638"/>
            <a:ext cx="8839200" cy="3597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布尔表达式与其他表达式的关系（文法约定优先级与结合性）：</a:t>
            </a:r>
          </a:p>
          <a:p>
            <a:pPr algn="just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BE→ BE or BE</a:t>
            </a:r>
          </a:p>
          <a:p>
            <a:pPr algn="just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	 | BE and BE</a:t>
            </a:r>
          </a:p>
          <a:p>
            <a:pPr algn="just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	 | not BE</a:t>
            </a:r>
          </a:p>
          <a:p>
            <a:pPr algn="just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	 | (BE)</a:t>
            </a:r>
          </a:p>
          <a:p>
            <a:pPr algn="just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	 | 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RE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| true | false</a:t>
            </a:r>
          </a:p>
          <a:p>
            <a:pPr algn="just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RE→ RE relop RE | (RE) | </a:t>
            </a:r>
            <a:r>
              <a:rPr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</a:t>
            </a:r>
          </a:p>
          <a:p>
            <a:pPr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E → E op E | -E | (E) | id | num </a:t>
            </a:r>
          </a:p>
        </p:txBody>
      </p:sp>
    </p:spTree>
    <p:extLst>
      <p:ext uri="{BB962C8B-B14F-4D97-AF65-F5344CB8AC3E}">
        <p14:creationId xmlns:p14="http://schemas.microsoft.com/office/powerpoint/2010/main" val="176260117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184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" dur="500"/>
                                        <p:tgtEl>
                                          <p:spTgt spid="1843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6" presetClass="entr" presetSubtype="37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5" dur="500"/>
                                        <p:tgtEl>
                                          <p:spTgt spid="1843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6" presetClass="entr" presetSubtype="37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8" dur="500"/>
                                        <p:tgtEl>
                                          <p:spTgt spid="1843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6" presetClass="entr" presetSubtype="37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1" dur="500"/>
                                        <p:tgtEl>
                                          <p:spTgt spid="1843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6" presetClass="entr" presetSubtype="37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4" dur="500"/>
                                        <p:tgtEl>
                                          <p:spTgt spid="1843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6" presetClass="entr" presetSubtype="37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7" dur="500"/>
                                        <p:tgtEl>
                                          <p:spTgt spid="1843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2" dur="500"/>
                                        <p:tgtEl>
                                          <p:spTgt spid="1843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7" dur="500"/>
                                        <p:tgtEl>
                                          <p:spTgt spid="1843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436" grpId="0" autoUpdateAnimBg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2" name="Rectangle 2"/>
          <p:cNvSpPr>
            <a:spLocks noGrp="1" noChangeArrowheads="1"/>
          </p:cNvSpPr>
          <p:nvPr>
            <p:ph type="title"/>
          </p:nvPr>
        </p:nvSpPr>
        <p:spPr>
          <a:xfrm>
            <a:off x="250825" y="188913"/>
            <a:ext cx="7772400" cy="731837"/>
          </a:xfrm>
        </p:spPr>
        <p:txBody>
          <a:bodyPr/>
          <a:lstStyle/>
          <a:p>
            <a:pPr algn="l" eaLnBrk="1" hangingPunct="1"/>
            <a:r>
              <a:rPr lang="zh-CN" altLang="en-US" sz="2800" smtClean="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布尔运算的优先级与结合性</a:t>
            </a:r>
          </a:p>
        </p:txBody>
      </p:sp>
      <p:sp>
        <p:nvSpPr>
          <p:cNvPr id="15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CC1F140-43B9-421D-8BDD-F967A3E7662C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18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88073" name="Rectangle 9"/>
          <p:cNvSpPr>
            <a:spLocks noChangeArrowheads="1"/>
          </p:cNvSpPr>
          <p:nvPr/>
        </p:nvSpPr>
        <p:spPr bwMode="auto">
          <a:xfrm>
            <a:off x="1814513" y="2133600"/>
            <a:ext cx="55657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a b   c         x  y           z</a:t>
            </a:r>
          </a:p>
        </p:txBody>
      </p:sp>
      <p:sp>
        <p:nvSpPr>
          <p:cNvPr id="88068" name="Text Box 4"/>
          <p:cNvSpPr txBox="1">
            <a:spLocks noChangeArrowheads="1"/>
          </p:cNvSpPr>
          <p:nvPr/>
        </p:nvSpPr>
        <p:spPr bwMode="auto">
          <a:xfrm>
            <a:off x="611188" y="1052513"/>
            <a:ext cx="8137525" cy="1917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     </a:t>
            </a:r>
            <a:r>
              <a:rPr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从高到低：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not  and  or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         </a:t>
            </a:r>
            <a:r>
              <a:rPr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结合性：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nd,or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为左结合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not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为右结合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例如：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*b&lt;c and x&gt;y or not z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等价于：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FF0066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后缀式？</a:t>
            </a:r>
            <a:endParaRPr lang="zh-CN" altLang="en-US" sz="2400">
              <a:solidFill>
                <a:srgbClr val="FF0066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88069" name="Rectangle 5"/>
          <p:cNvSpPr>
            <a:spLocks noChangeArrowheads="1"/>
          </p:cNvSpPr>
          <p:nvPr/>
        </p:nvSpPr>
        <p:spPr bwMode="auto">
          <a:xfrm>
            <a:off x="1881188" y="2997200"/>
            <a:ext cx="4275137" cy="3416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简化的布尔表达式文法：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→ E or E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| E and E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| not E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| ( E )           </a:t>
            </a:r>
            <a:r>
              <a:rPr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G4.12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| 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d relop id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| id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| true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| false </a:t>
            </a:r>
          </a:p>
        </p:txBody>
      </p:sp>
      <p:sp>
        <p:nvSpPr>
          <p:cNvPr id="37895" name="Text Box 6"/>
          <p:cNvSpPr txBox="1">
            <a:spLocks noChangeArrowheads="1"/>
          </p:cNvSpPr>
          <p:nvPr/>
        </p:nvSpPr>
        <p:spPr bwMode="auto">
          <a:xfrm>
            <a:off x="5487988" y="4724400"/>
            <a:ext cx="1841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endParaRPr lang="zh-CN" altLang="zh-CN" sz="2400">
              <a:solidFill>
                <a:srgbClr val="000000"/>
              </a:solidFill>
            </a:endParaRPr>
          </a:p>
        </p:txBody>
      </p:sp>
      <p:sp>
        <p:nvSpPr>
          <p:cNvPr id="88072" name="Rectangle 8"/>
          <p:cNvSpPr>
            <a:spLocks noChangeArrowheads="1"/>
          </p:cNvSpPr>
          <p:nvPr/>
        </p:nvSpPr>
        <p:spPr bwMode="auto">
          <a:xfrm>
            <a:off x="5795963" y="2133600"/>
            <a:ext cx="4889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or</a:t>
            </a:r>
          </a:p>
        </p:txBody>
      </p:sp>
      <p:sp>
        <p:nvSpPr>
          <p:cNvPr id="88074" name="Rectangle 10"/>
          <p:cNvSpPr>
            <a:spLocks noChangeArrowheads="1"/>
          </p:cNvSpPr>
          <p:nvPr/>
        </p:nvSpPr>
        <p:spPr bwMode="auto">
          <a:xfrm>
            <a:off x="2122488" y="2151063"/>
            <a:ext cx="9461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 * )</a:t>
            </a:r>
          </a:p>
        </p:txBody>
      </p:sp>
      <p:sp>
        <p:nvSpPr>
          <p:cNvPr id="88075" name="Rectangle 11"/>
          <p:cNvSpPr>
            <a:spLocks noChangeArrowheads="1"/>
          </p:cNvSpPr>
          <p:nvPr/>
        </p:nvSpPr>
        <p:spPr bwMode="auto">
          <a:xfrm>
            <a:off x="2008188" y="2147888"/>
            <a:ext cx="17081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     &lt;  )</a:t>
            </a:r>
          </a:p>
        </p:txBody>
      </p:sp>
      <p:sp>
        <p:nvSpPr>
          <p:cNvPr id="88076" name="Rectangle 12"/>
          <p:cNvSpPr>
            <a:spLocks noChangeArrowheads="1"/>
          </p:cNvSpPr>
          <p:nvPr/>
        </p:nvSpPr>
        <p:spPr bwMode="auto">
          <a:xfrm>
            <a:off x="4471988" y="2165350"/>
            <a:ext cx="12509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  &gt;  )</a:t>
            </a:r>
          </a:p>
        </p:txBody>
      </p:sp>
      <p:sp>
        <p:nvSpPr>
          <p:cNvPr id="88077" name="Rectangle 13"/>
          <p:cNvSpPr>
            <a:spLocks noChangeArrowheads="1"/>
          </p:cNvSpPr>
          <p:nvPr/>
        </p:nvSpPr>
        <p:spPr bwMode="auto">
          <a:xfrm>
            <a:off x="6272213" y="2133600"/>
            <a:ext cx="12509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not  )</a:t>
            </a:r>
          </a:p>
        </p:txBody>
      </p:sp>
      <p:sp>
        <p:nvSpPr>
          <p:cNvPr id="88078" name="Rectangle 14"/>
          <p:cNvSpPr>
            <a:spLocks noChangeArrowheads="1"/>
          </p:cNvSpPr>
          <p:nvPr/>
        </p:nvSpPr>
        <p:spPr bwMode="auto">
          <a:xfrm>
            <a:off x="1893888" y="2151063"/>
            <a:ext cx="40449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           and         )</a:t>
            </a:r>
          </a:p>
        </p:txBody>
      </p:sp>
    </p:spTree>
    <p:extLst>
      <p:ext uri="{BB962C8B-B14F-4D97-AF65-F5344CB8AC3E}">
        <p14:creationId xmlns:p14="http://schemas.microsoft.com/office/powerpoint/2010/main" val="104537898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6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8806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6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" dur="500"/>
                                        <p:tgtEl>
                                          <p:spTgt spid="8806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16" presetClass="entr" presetSubtype="37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6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4" dur="500"/>
                                        <p:tgtEl>
                                          <p:spTgt spid="8806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9" dur="500"/>
                                        <p:tgtEl>
                                          <p:spTgt spid="880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8073" grpId="0"/>
      <p:bldP spid="88069" grpId="0" autoUpdateAnimBg="0"/>
      <p:bldP spid="88072" grpId="0"/>
      <p:bldP spid="88074" grpId="0"/>
      <p:bldP spid="88075" grpId="0"/>
      <p:bldP spid="88076" grpId="0"/>
      <p:bldP spid="88077" grpId="0"/>
      <p:bldP spid="88078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9" name="Rectangle 2"/>
          <p:cNvSpPr>
            <a:spLocks noGrp="1" noChangeArrowheads="1"/>
          </p:cNvSpPr>
          <p:nvPr>
            <p:ph type="title"/>
          </p:nvPr>
        </p:nvSpPr>
        <p:spPr>
          <a:xfrm>
            <a:off x="179388" y="44450"/>
            <a:ext cx="6324600" cy="1252538"/>
          </a:xfrm>
        </p:spPr>
        <p:txBody>
          <a:bodyPr>
            <a:normAutofit fontScale="90000"/>
          </a:bodyPr>
          <a:lstStyle/>
          <a:p>
            <a:pPr algn="l" eaLnBrk="1" hangingPunct="1">
              <a:lnSpc>
                <a:spcPct val="140000"/>
              </a:lnSpc>
            </a:pPr>
            <a:r>
              <a:rPr lang="en-US" altLang="zh-CN" sz="3200" smtClean="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4.8.2 </a:t>
            </a:r>
            <a:r>
              <a:rPr lang="zh-CN" altLang="en-US" sz="320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布尔表达式的计算方法 </a:t>
            </a:r>
            <a:br>
              <a:rPr lang="zh-CN" altLang="en-US" sz="320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</a:br>
            <a:r>
              <a:rPr lang="zh-CN" altLang="en-US" sz="2400" smtClean="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</a:t>
            </a:r>
            <a:r>
              <a:rPr lang="en-US" altLang="zh-CN" sz="2800" smtClean="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&lt;1&gt; </a:t>
            </a:r>
            <a:r>
              <a:rPr lang="zh-CN" altLang="en-US" sz="2800" smtClean="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数值表示的直接计算</a:t>
            </a:r>
          </a:p>
        </p:txBody>
      </p:sp>
      <p:sp>
        <p:nvSpPr>
          <p:cNvPr id="11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10E9D44-0645-46A1-A875-BD06AC8109E0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19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19460" name="Rectangle 4"/>
          <p:cNvSpPr>
            <a:spLocks noChangeArrowheads="1"/>
          </p:cNvSpPr>
          <p:nvPr/>
        </p:nvSpPr>
        <p:spPr bwMode="auto">
          <a:xfrm>
            <a:off x="381000" y="1317625"/>
            <a:ext cx="8294688" cy="34909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914400" indent="-4572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371600" indent="-4572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828800" indent="-4572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286000" indent="-4572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7432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32004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6576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41148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</a:pP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可以用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表示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true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 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0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表示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false</a:t>
            </a:r>
          </a:p>
          <a:p>
            <a:pPr algn="just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or</a:t>
            </a:r>
            <a:r>
              <a:rPr lang="zh-CN" altLang="en-US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、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nd</a:t>
            </a:r>
            <a:r>
              <a:rPr lang="zh-CN" altLang="en-US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、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not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与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+</a:t>
            </a:r>
            <a:r>
              <a:rPr lang="zh-CN" altLang="en-US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、*、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-</a:t>
            </a: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(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一元</a:t>
            </a: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)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对应看</a:t>
            </a:r>
          </a:p>
          <a:p>
            <a:pPr algn="just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</a:pPr>
            <a:endParaRPr lang="zh-CN" altLang="en-US" sz="2400">
              <a:solidFill>
                <a:srgbClr val="000000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  <a:p>
            <a:pPr algn="just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</a:pPr>
            <a:endParaRPr lang="zh-CN" altLang="en-US" sz="2400">
              <a:solidFill>
                <a:srgbClr val="000000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  <a:p>
            <a:pPr algn="just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</a:pPr>
            <a:endParaRPr lang="zh-CN" altLang="en-US" sz="2400">
              <a:solidFill>
                <a:srgbClr val="000000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  <a:p>
            <a:pPr algn="just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</a:pPr>
            <a:endParaRPr lang="zh-CN" altLang="en-US" sz="1600">
              <a:solidFill>
                <a:srgbClr val="000000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  <a:p>
            <a:pPr algn="just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</a:pP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对于关系运算表达式的计算，如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&lt;b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，翻译成如下固定的三地址码序列：</a:t>
            </a:r>
          </a:p>
        </p:txBody>
      </p:sp>
      <p:sp>
        <p:nvSpPr>
          <p:cNvPr id="19461" name="Rectangle 5"/>
          <p:cNvSpPr>
            <a:spLocks noChangeArrowheads="1"/>
          </p:cNvSpPr>
          <p:nvPr/>
        </p:nvSpPr>
        <p:spPr bwMode="auto">
          <a:xfrm>
            <a:off x="323850" y="4652963"/>
            <a:ext cx="3860800" cy="1917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101) if a&lt;b goto (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04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)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102) t1 := 0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103) goto (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05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)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104) t1 := 1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105) ...</a:t>
            </a:r>
          </a:p>
        </p:txBody>
      </p:sp>
      <p:sp>
        <p:nvSpPr>
          <p:cNvPr id="19463" name="AutoShape 7"/>
          <p:cNvSpPr>
            <a:spLocks noChangeArrowheads="1"/>
          </p:cNvSpPr>
          <p:nvPr/>
        </p:nvSpPr>
        <p:spPr bwMode="auto">
          <a:xfrm>
            <a:off x="2484438" y="5876925"/>
            <a:ext cx="2016125" cy="431800"/>
          </a:xfrm>
          <a:prstGeom prst="wedgeRoundRectCallout">
            <a:avLst>
              <a:gd name="adj1" fmla="val -49370"/>
              <a:gd name="adj2" fmla="val -100000"/>
              <a:gd name="adj3" fmla="val 16667"/>
            </a:avLst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05=103+</a:t>
            </a:r>
            <a:r>
              <a:rPr lang="en-US" altLang="zh-CN" sz="24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</a:p>
        </p:txBody>
      </p:sp>
      <p:sp>
        <p:nvSpPr>
          <p:cNvPr id="19464" name="AutoShape 8"/>
          <p:cNvSpPr>
            <a:spLocks noChangeArrowheads="1"/>
          </p:cNvSpPr>
          <p:nvPr/>
        </p:nvSpPr>
        <p:spPr bwMode="auto">
          <a:xfrm>
            <a:off x="3563938" y="4365625"/>
            <a:ext cx="1871662" cy="431800"/>
          </a:xfrm>
          <a:prstGeom prst="wedgeRoundRectCallout">
            <a:avLst>
              <a:gd name="adj1" fmla="val -56787"/>
              <a:gd name="adj2" fmla="val 45222"/>
              <a:gd name="adj3" fmla="val 16667"/>
            </a:avLst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04=101+</a:t>
            </a:r>
            <a:r>
              <a:rPr lang="en-US" altLang="zh-CN" sz="24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</a:t>
            </a:r>
          </a:p>
        </p:txBody>
      </p:sp>
      <p:sp>
        <p:nvSpPr>
          <p:cNvPr id="19465" name="Rectangle 9"/>
          <p:cNvSpPr>
            <a:spLocks noChangeArrowheads="1"/>
          </p:cNvSpPr>
          <p:nvPr/>
        </p:nvSpPr>
        <p:spPr bwMode="auto">
          <a:xfrm>
            <a:off x="4427538" y="4724400"/>
            <a:ext cx="4608512" cy="19383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</a:t>
            </a:r>
            <a:r>
              <a:rPr lang="en-US" altLang="zh-CN" sz="2400" u="sng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) if </a:t>
            </a:r>
            <a:r>
              <a:rPr lang="en-US" altLang="zh-CN" sz="2400" u="sng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en-US" altLang="zh-CN" sz="2400" u="sng">
                <a:solidFill>
                  <a:srgbClr val="FF0066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relop</a:t>
            </a:r>
            <a:r>
              <a:rPr lang="en-US" altLang="zh-CN" sz="2400" u="sng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en-US" altLang="zh-CN" sz="2400" u="sng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b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goto (</a:t>
            </a:r>
            <a:r>
              <a:rPr lang="en-US" altLang="zh-CN" sz="2400" u="sng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+</a:t>
            </a:r>
            <a:r>
              <a:rPr lang="en-US" altLang="zh-CN" sz="24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)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i+1) t1 := 0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i+2) goto (</a:t>
            </a:r>
            <a:r>
              <a:rPr lang="en-US" altLang="zh-CN" sz="2400" u="sng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+2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+</a:t>
            </a:r>
            <a:r>
              <a:rPr lang="en-US" altLang="zh-CN" sz="24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)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i+3) t1 := 1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i+4) ...</a:t>
            </a:r>
          </a:p>
        </p:txBody>
      </p:sp>
      <p:sp>
        <p:nvSpPr>
          <p:cNvPr id="19467" name="Rectangle 11"/>
          <p:cNvSpPr>
            <a:spLocks noChangeArrowheads="1"/>
          </p:cNvSpPr>
          <p:nvPr/>
        </p:nvSpPr>
        <p:spPr bwMode="auto">
          <a:xfrm>
            <a:off x="684213" y="2163763"/>
            <a:ext cx="5762625" cy="1625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例如：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 or B and not C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的三地址码：</a:t>
            </a:r>
            <a:endParaRPr lang="zh-CN" altLang="en-US" sz="2400">
              <a:solidFill>
                <a:srgbClr val="0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lvl="1"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T1 := not C</a:t>
            </a:r>
          </a:p>
          <a:p>
            <a:pPr lvl="1"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T2 := B and T1</a:t>
            </a:r>
          </a:p>
          <a:p>
            <a:pPr lvl="1"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T3 := A or T2</a:t>
            </a:r>
          </a:p>
        </p:txBody>
      </p:sp>
    </p:spTree>
    <p:extLst>
      <p:ext uri="{BB962C8B-B14F-4D97-AF65-F5344CB8AC3E}">
        <p14:creationId xmlns:p14="http://schemas.microsoft.com/office/powerpoint/2010/main" val="82889335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1946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0" dur="500"/>
                                        <p:tgtEl>
                                          <p:spTgt spid="1946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5" dur="500"/>
                                        <p:tgtEl>
                                          <p:spTgt spid="194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0" dur="500"/>
                                        <p:tgtEl>
                                          <p:spTgt spid="194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3" dur="500"/>
                                        <p:tgtEl>
                                          <p:spTgt spid="194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6" dur="500"/>
                                        <p:tgtEl>
                                          <p:spTgt spid="194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1" dur="500"/>
                                        <p:tgtEl>
                                          <p:spTgt spid="1946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6" dur="500"/>
                                        <p:tgtEl>
                                          <p:spTgt spid="194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1" dur="500"/>
                                        <p:tgtEl>
                                          <p:spTgt spid="194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6" dur="500"/>
                                        <p:tgtEl>
                                          <p:spTgt spid="194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51" dur="500"/>
                                        <p:tgtEl>
                                          <p:spTgt spid="194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460" grpId="0" build="p" autoUpdateAnimBg="0"/>
      <p:bldP spid="19461" grpId="0" autoUpdateAnimBg="0"/>
      <p:bldP spid="19463" grpId="0" animBg="1"/>
      <p:bldP spid="19464" grpId="0" animBg="1"/>
      <p:bldP spid="19465" grpId="0" autoUpdateAnimBg="0"/>
      <p:bldP spid="19467" grpId="0" build="p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304800"/>
            <a:ext cx="7772400" cy="457200"/>
          </a:xfrm>
        </p:spPr>
        <p:txBody>
          <a:bodyPr>
            <a:normAutofit fontScale="90000"/>
          </a:bodyPr>
          <a:lstStyle/>
          <a:p>
            <a:pPr algn="l" eaLnBrk="1" hangingPunct="1">
              <a:lnSpc>
                <a:spcPct val="120000"/>
              </a:lnSpc>
            </a:pPr>
            <a:r>
              <a:rPr lang="zh-CN" altLang="en-US" sz="2400" smtClean="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确定映射方式的两种方法 </a:t>
            </a:r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4E342B0-4CCE-4439-B8AC-1BE4E6027429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2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77827" name="Rectangle 3"/>
          <p:cNvSpPr>
            <a:spLocks noChangeArrowheads="1"/>
          </p:cNvSpPr>
          <p:nvPr/>
        </p:nvSpPr>
        <p:spPr bwMode="auto">
          <a:xfrm>
            <a:off x="468313" y="995363"/>
            <a:ext cx="8610600" cy="3292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fontAlgn="base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1</a:t>
            </a:r>
            <a:r>
              <a:rPr lang="zh-CN" altLang="en-US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．由定义数组类型时的语法确定映射方式：</a:t>
            </a:r>
          </a:p>
          <a:p>
            <a:pPr algn="just" fontAlgn="base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	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:array[d</a:t>
            </a:r>
            <a:r>
              <a:rPr lang="en-US" altLang="zh-CN" sz="2400" baseline="-30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] of array[d</a:t>
            </a:r>
            <a:r>
              <a:rPr lang="en-US" altLang="zh-CN" sz="2400" baseline="-30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]of...array[d</a:t>
            </a:r>
            <a:r>
              <a:rPr lang="en-US" altLang="zh-CN" sz="2400" baseline="-30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n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] of integer;</a:t>
            </a:r>
          </a:p>
          <a:p>
            <a:pPr algn="just" eaLnBrk="0" fontAlgn="base" hangingPunct="0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   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引用方式：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[i</a:t>
            </a:r>
            <a:r>
              <a:rPr lang="en-US" altLang="zh-CN" sz="2400" baseline="-30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,i</a:t>
            </a:r>
            <a:r>
              <a:rPr lang="en-US" altLang="zh-CN" sz="2400" baseline="-30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, ...,i</a:t>
            </a:r>
            <a:r>
              <a:rPr lang="en-US" altLang="zh-CN" sz="2400" baseline="-30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n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]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或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[i</a:t>
            </a:r>
            <a:r>
              <a:rPr lang="en-US" altLang="zh-CN" sz="2400" baseline="-30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][i</a:t>
            </a:r>
            <a:r>
              <a:rPr lang="en-US" altLang="zh-CN" sz="2400" baseline="-30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]...[i</a:t>
            </a:r>
            <a:r>
              <a:rPr lang="en-US" altLang="zh-CN" sz="2400" baseline="-30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n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]</a:t>
            </a:r>
          </a:p>
          <a:p>
            <a:pPr algn="just" eaLnBrk="0" fontAlgn="base" hangingPunct="0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endParaRPr lang="en-US" altLang="zh-CN" sz="2400">
              <a:solidFill>
                <a:srgbClr val="0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just" eaLnBrk="0" fontAlgn="base" hangingPunct="0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2</a:t>
            </a:r>
            <a:r>
              <a:rPr lang="zh-CN" altLang="en-US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．由编译器确定映射方式：</a:t>
            </a:r>
          </a:p>
          <a:p>
            <a:pPr algn="just" eaLnBrk="0" fontAlgn="base" hangingPunct="0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	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 : array [d</a:t>
            </a:r>
            <a:r>
              <a:rPr lang="en-US" altLang="zh-CN" sz="2400" baseline="-30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, d</a:t>
            </a:r>
            <a:r>
              <a:rPr lang="en-US" altLang="zh-CN" sz="2400" baseline="-30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, ..., d</a:t>
            </a:r>
            <a:r>
              <a:rPr lang="en-US" altLang="zh-CN" sz="2400" baseline="-30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n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] of integer;</a:t>
            </a:r>
          </a:p>
          <a:p>
            <a:pPr algn="just" eaLnBrk="0" fontAlgn="base" hangingPunct="0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引用方式：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[i</a:t>
            </a:r>
            <a:r>
              <a:rPr lang="en-US" altLang="zh-CN" sz="2400" baseline="-30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,i</a:t>
            </a:r>
            <a:r>
              <a:rPr lang="en-US" altLang="zh-CN" sz="2400" baseline="-30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, ...,i</a:t>
            </a:r>
            <a:r>
              <a:rPr lang="en-US" altLang="zh-CN" sz="2400" baseline="-30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n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] </a:t>
            </a:r>
          </a:p>
        </p:txBody>
      </p:sp>
      <p:sp>
        <p:nvSpPr>
          <p:cNvPr id="77828" name="Rectangle 4"/>
          <p:cNvSpPr>
            <a:spLocks noChangeArrowheads="1"/>
          </p:cNvSpPr>
          <p:nvPr/>
        </p:nvSpPr>
        <p:spPr bwMode="auto">
          <a:xfrm>
            <a:off x="468313" y="4543425"/>
            <a:ext cx="6983412" cy="1406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引用数组元素时，如何确定对应元素的地址：</a:t>
            </a:r>
          </a:p>
          <a:p>
            <a:pPr algn="just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	</a:t>
            </a: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1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．确定元素地址的计算公式；</a:t>
            </a:r>
          </a:p>
          <a:p>
            <a:pPr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	</a:t>
            </a: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2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．根据计算公式设计语义规则。 </a:t>
            </a:r>
          </a:p>
        </p:txBody>
      </p:sp>
    </p:spTree>
    <p:extLst>
      <p:ext uri="{BB962C8B-B14F-4D97-AF65-F5344CB8AC3E}">
        <p14:creationId xmlns:p14="http://schemas.microsoft.com/office/powerpoint/2010/main" val="168439908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778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0" dur="500"/>
                                        <p:tgtEl>
                                          <p:spTgt spid="778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3" dur="500"/>
                                        <p:tgtEl>
                                          <p:spTgt spid="778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8" dur="500"/>
                                        <p:tgtEl>
                                          <p:spTgt spid="778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2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1" dur="500"/>
                                        <p:tgtEl>
                                          <p:spTgt spid="7782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2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4" dur="500"/>
                                        <p:tgtEl>
                                          <p:spTgt spid="7782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9" dur="500"/>
                                        <p:tgtEl>
                                          <p:spTgt spid="778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7827" grpId="0" build="p" autoUpdateAnimBg="0"/>
      <p:bldP spid="77828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7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304800"/>
            <a:ext cx="4343400" cy="457200"/>
          </a:xfrm>
        </p:spPr>
        <p:txBody>
          <a:bodyPr/>
          <a:lstStyle/>
          <a:p>
            <a:pPr algn="l" eaLnBrk="1" hangingPunct="1"/>
            <a:r>
              <a:rPr lang="en-US" altLang="zh-CN" sz="2400" smtClean="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&lt;2&gt; </a:t>
            </a:r>
            <a:r>
              <a:rPr lang="zh-CN" altLang="en-US" sz="2400" smtClean="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逻辑表示的短路计算</a:t>
            </a:r>
          </a:p>
        </p:txBody>
      </p:sp>
      <p:sp>
        <p:nvSpPr>
          <p:cNvPr id="1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E3049DA-C905-4DB1-B559-FD3857495B94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20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41988" name="Rectangle 4"/>
          <p:cNvSpPr>
            <a:spLocks noChangeArrowheads="1"/>
          </p:cNvSpPr>
          <p:nvPr/>
        </p:nvSpPr>
        <p:spPr bwMode="auto">
          <a:xfrm>
            <a:off x="457200" y="838200"/>
            <a:ext cx="8305800" cy="960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短路计算以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f-then-else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的形式解释布尔表达式，具体控制逻辑如下：</a:t>
            </a:r>
          </a:p>
        </p:txBody>
      </p:sp>
      <p:sp>
        <p:nvSpPr>
          <p:cNvPr id="20485" name="Rectangle 5"/>
          <p:cNvSpPr>
            <a:spLocks noChangeArrowheads="1"/>
          </p:cNvSpPr>
          <p:nvPr/>
        </p:nvSpPr>
        <p:spPr bwMode="auto">
          <a:xfrm>
            <a:off x="533400" y="2924175"/>
            <a:ext cx="8229600" cy="968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       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对布尔表达式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 or B and not C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采用短路计算，则等价于下述解释：</a:t>
            </a:r>
            <a:endParaRPr lang="zh-CN" altLang="en-US" sz="2400">
              <a:solidFill>
                <a:srgbClr val="0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0486" name="Rectangle 6"/>
          <p:cNvSpPr>
            <a:spLocks noChangeArrowheads="1"/>
          </p:cNvSpPr>
          <p:nvPr/>
        </p:nvSpPr>
        <p:spPr bwMode="auto">
          <a:xfrm>
            <a:off x="900113" y="3789363"/>
            <a:ext cx="2519362" cy="1406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f A 	</a:t>
            </a:r>
          </a:p>
          <a:p>
            <a:pPr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then 	true</a:t>
            </a:r>
          </a:p>
          <a:p>
            <a:pPr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lse 	</a:t>
            </a:r>
          </a:p>
        </p:txBody>
      </p:sp>
      <p:sp>
        <p:nvSpPr>
          <p:cNvPr id="20488" name="Rectangle 8"/>
          <p:cNvSpPr>
            <a:spLocks noChangeArrowheads="1"/>
          </p:cNvSpPr>
          <p:nvPr/>
        </p:nvSpPr>
        <p:spPr bwMode="auto">
          <a:xfrm>
            <a:off x="5507038" y="3500438"/>
            <a:ext cx="3168650" cy="1625600"/>
          </a:xfrm>
          <a:prstGeom prst="rect">
            <a:avLst/>
          </a:prstGeom>
          <a:solidFill>
            <a:srgbClr val="FFCC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179388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358775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lvl="1" algn="just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对比直接计算：</a:t>
            </a:r>
            <a:endParaRPr lang="zh-CN" altLang="en-US" sz="2400">
              <a:solidFill>
                <a:srgbClr val="0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lvl="2"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T1 := not C</a:t>
            </a:r>
          </a:p>
          <a:p>
            <a:pPr lvl="2"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T2 := B and T1</a:t>
            </a:r>
          </a:p>
          <a:p>
            <a:pPr lvl="2"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T3 := A or T2</a:t>
            </a:r>
          </a:p>
        </p:txBody>
      </p:sp>
      <p:sp>
        <p:nvSpPr>
          <p:cNvPr id="41992" name="Text Box 9">
            <a:hlinkClick r:id="rId3" action="ppaction://hlinksldjump"/>
          </p:cNvPr>
          <p:cNvSpPr txBox="1">
            <a:spLocks noChangeArrowheads="1"/>
          </p:cNvSpPr>
          <p:nvPr/>
        </p:nvSpPr>
        <p:spPr bwMode="auto">
          <a:xfrm>
            <a:off x="5292725" y="6284913"/>
            <a:ext cx="14398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0" fontAlgn="base" hangingPunct="0">
              <a:spcBef>
                <a:spcPct val="50000"/>
              </a:spcBef>
              <a:spcAft>
                <a:spcPct val="0"/>
              </a:spcAft>
              <a:buFontTx/>
              <a:buNone/>
            </a:pPr>
            <a:r>
              <a:rPr lang="zh-CN" altLang="en-US" sz="2400" u="sng">
                <a:solidFill>
                  <a:srgbClr val="FF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出口</a:t>
            </a:r>
            <a:r>
              <a:rPr lang="en-US" altLang="zh-CN" sz="2400" u="sng">
                <a:solidFill>
                  <a:srgbClr val="FF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p27</a:t>
            </a:r>
          </a:p>
        </p:txBody>
      </p:sp>
      <p:sp>
        <p:nvSpPr>
          <p:cNvPr id="41993" name="Text Box 10">
            <a:hlinkClick r:id="rId4" action="ppaction://hlinksldjump"/>
          </p:cNvPr>
          <p:cNvSpPr txBox="1">
            <a:spLocks noChangeArrowheads="1"/>
          </p:cNvSpPr>
          <p:nvPr/>
        </p:nvSpPr>
        <p:spPr bwMode="auto">
          <a:xfrm>
            <a:off x="6659563" y="6284913"/>
            <a:ext cx="143986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0" fontAlgn="base" hangingPunct="0">
              <a:spcBef>
                <a:spcPct val="50000"/>
              </a:spcBef>
              <a:spcAft>
                <a:spcPct val="0"/>
              </a:spcAft>
              <a:buFontTx/>
              <a:buNone/>
            </a:pPr>
            <a:r>
              <a:rPr lang="zh-CN" altLang="en-US" sz="2400" u="sng">
                <a:solidFill>
                  <a:srgbClr val="FF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出口</a:t>
            </a:r>
            <a:r>
              <a:rPr lang="en-US" altLang="zh-CN" sz="2400" u="sng">
                <a:solidFill>
                  <a:srgbClr val="FF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p28</a:t>
            </a:r>
          </a:p>
        </p:txBody>
      </p:sp>
      <p:sp>
        <p:nvSpPr>
          <p:cNvPr id="20491" name="Line 11"/>
          <p:cNvSpPr>
            <a:spLocks noChangeShapeType="1"/>
          </p:cNvSpPr>
          <p:nvPr/>
        </p:nvSpPr>
        <p:spPr bwMode="auto">
          <a:xfrm>
            <a:off x="4787900" y="3429000"/>
            <a:ext cx="647700" cy="0"/>
          </a:xfrm>
          <a:prstGeom prst="line">
            <a:avLst/>
          </a:prstGeom>
          <a:noFill/>
          <a:ln w="2222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sz="2400">
              <a:solidFill>
                <a:srgbClr val="00000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20492" name="Line 12"/>
          <p:cNvSpPr>
            <a:spLocks noChangeShapeType="1"/>
          </p:cNvSpPr>
          <p:nvPr/>
        </p:nvSpPr>
        <p:spPr bwMode="auto">
          <a:xfrm>
            <a:off x="3811588" y="3573463"/>
            <a:ext cx="1584325" cy="0"/>
          </a:xfrm>
          <a:prstGeom prst="line">
            <a:avLst/>
          </a:prstGeom>
          <a:noFill/>
          <a:ln w="2222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sz="2400">
              <a:solidFill>
                <a:srgbClr val="00000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20493" name="Line 13"/>
          <p:cNvSpPr>
            <a:spLocks noChangeShapeType="1"/>
          </p:cNvSpPr>
          <p:nvPr/>
        </p:nvSpPr>
        <p:spPr bwMode="auto">
          <a:xfrm>
            <a:off x="3076575" y="3716338"/>
            <a:ext cx="2305050" cy="0"/>
          </a:xfrm>
          <a:prstGeom prst="line">
            <a:avLst/>
          </a:prstGeom>
          <a:noFill/>
          <a:ln w="2222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sz="2400">
              <a:solidFill>
                <a:srgbClr val="00000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20494" name="Rectangle 14"/>
          <p:cNvSpPr>
            <a:spLocks noChangeArrowheads="1"/>
          </p:cNvSpPr>
          <p:nvPr/>
        </p:nvSpPr>
        <p:spPr bwMode="auto">
          <a:xfrm>
            <a:off x="1627188" y="4716463"/>
            <a:ext cx="2735262" cy="1406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f   	B</a:t>
            </a:r>
          </a:p>
          <a:p>
            <a:pPr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then</a:t>
            </a:r>
          </a:p>
          <a:p>
            <a:pPr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lse 	false</a:t>
            </a:r>
          </a:p>
        </p:txBody>
      </p:sp>
      <p:sp>
        <p:nvSpPr>
          <p:cNvPr id="20495" name="Rectangle 15"/>
          <p:cNvSpPr>
            <a:spLocks noChangeArrowheads="1"/>
          </p:cNvSpPr>
          <p:nvPr/>
        </p:nvSpPr>
        <p:spPr bwMode="auto">
          <a:xfrm>
            <a:off x="2484438" y="5165725"/>
            <a:ext cx="4752975" cy="530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f C then false else true</a:t>
            </a:r>
          </a:p>
        </p:txBody>
      </p:sp>
      <p:sp>
        <p:nvSpPr>
          <p:cNvPr id="2" name="矩形 1"/>
          <p:cNvSpPr>
            <a:spLocks noChangeArrowheads="1"/>
          </p:cNvSpPr>
          <p:nvPr/>
        </p:nvSpPr>
        <p:spPr bwMode="auto">
          <a:xfrm>
            <a:off x="7380288" y="1870075"/>
            <a:ext cx="954087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4.9)</a:t>
            </a:r>
            <a:endParaRPr lang="zh-CN" altLang="en-US" sz="2400">
              <a:solidFill>
                <a:srgbClr val="00000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17" name="Rectangle 4"/>
          <p:cNvSpPr>
            <a:spLocks noChangeArrowheads="1"/>
          </p:cNvSpPr>
          <p:nvPr/>
        </p:nvSpPr>
        <p:spPr bwMode="auto">
          <a:xfrm>
            <a:off x="1547813" y="1714500"/>
            <a:ext cx="5832475" cy="1273175"/>
          </a:xfrm>
          <a:prstGeom prst="rect">
            <a:avLst/>
          </a:prstGeom>
          <a:noFill/>
          <a:ln w="9525">
            <a:solidFill>
              <a:srgbClr val="C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 or B  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：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f A then true else B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 and B 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：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f A then B else false	  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not A   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：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f A then false else true</a:t>
            </a:r>
          </a:p>
        </p:txBody>
      </p:sp>
    </p:spTree>
    <p:extLst>
      <p:ext uri="{BB962C8B-B14F-4D97-AF65-F5344CB8AC3E}">
        <p14:creationId xmlns:p14="http://schemas.microsoft.com/office/powerpoint/2010/main" val="32610562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3" dur="500"/>
                                        <p:tgtEl>
                                          <p:spTgt spid="2048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204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204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500"/>
                                        <p:tgtEl>
                                          <p:spTgt spid="204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3" dur="500"/>
                                        <p:tgtEl>
                                          <p:spTgt spid="204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8" dur="500"/>
                                        <p:tgtEl>
                                          <p:spTgt spid="204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53" dur="500"/>
                                        <p:tgtEl>
                                          <p:spTgt spid="204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 nodeType="clickPar">
                      <p:stCondLst>
                        <p:cond delay="indefinite"/>
                      </p:stCondLst>
                      <p:childTnLst>
                        <p:par>
                          <p:cTn id="5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6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58" dur="500"/>
                                        <p:tgtEl>
                                          <p:spTgt spid="204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485" grpId="0" build="p" autoUpdateAnimBg="0"/>
      <p:bldP spid="20486" grpId="0"/>
      <p:bldP spid="20488" grpId="0" animBg="1"/>
      <p:bldP spid="20491" grpId="0" animBg="1"/>
      <p:bldP spid="20492" grpId="0" animBg="1"/>
      <p:bldP spid="20493" grpId="0" animBg="1"/>
      <p:bldP spid="20494" grpId="0"/>
      <p:bldP spid="20495" grpId="0"/>
      <p:bldP spid="2" grpId="0"/>
      <p:bldP spid="17" grpId="0" build="p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5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28600"/>
            <a:ext cx="4114800" cy="457200"/>
          </a:xfrm>
        </p:spPr>
        <p:txBody>
          <a:bodyPr/>
          <a:lstStyle/>
          <a:p>
            <a:pPr algn="l" eaLnBrk="1" hangingPunct="1"/>
            <a:r>
              <a:rPr lang="en-US" altLang="zh-CN" sz="2400" smtClean="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&lt;3&gt; </a:t>
            </a:r>
            <a:r>
              <a:rPr lang="zh-CN" altLang="en-US" sz="2400" smtClean="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短路计算的必要性</a:t>
            </a:r>
          </a:p>
        </p:txBody>
      </p:sp>
      <p:sp>
        <p:nvSpPr>
          <p:cNvPr id="12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7257F42-131C-4CA5-9766-2D9A2ED47AF2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21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21508" name="Rectangle 4"/>
          <p:cNvSpPr>
            <a:spLocks noChangeArrowheads="1"/>
          </p:cNvSpPr>
          <p:nvPr/>
        </p:nvSpPr>
        <p:spPr bwMode="auto">
          <a:xfrm>
            <a:off x="304800" y="838200"/>
            <a:ext cx="8305800" cy="1920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fontAlgn="base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       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对于语句： </a:t>
            </a:r>
          </a:p>
          <a:p>
            <a:pPr lvl="1" algn="just" fontAlgn="base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	 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while 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ptr&lt;&gt;nil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and 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ptr^.data=x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do ...</a:t>
            </a:r>
          </a:p>
          <a:p>
            <a:pPr algn="just" eaLnBrk="0" fontAlgn="base" hangingPunct="0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       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短路计算可以回避指针为空时对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ptr^.data=x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的判断，从而避免程序运行时错误。</a:t>
            </a:r>
          </a:p>
        </p:txBody>
      </p:sp>
      <p:sp>
        <p:nvSpPr>
          <p:cNvPr id="44037" name="Line 7"/>
          <p:cNvSpPr>
            <a:spLocks noChangeShapeType="1"/>
          </p:cNvSpPr>
          <p:nvPr/>
        </p:nvSpPr>
        <p:spPr bwMode="auto">
          <a:xfrm>
            <a:off x="2339975" y="1781175"/>
            <a:ext cx="3671888" cy="0"/>
          </a:xfrm>
          <a:prstGeom prst="line">
            <a:avLst/>
          </a:prstGeom>
          <a:noFill/>
          <a:ln w="2222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sz="2400">
              <a:solidFill>
                <a:srgbClr val="00000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21512" name="Rectangle 8"/>
          <p:cNvSpPr>
            <a:spLocks noChangeArrowheads="1"/>
          </p:cNvSpPr>
          <p:nvPr/>
        </p:nvSpPr>
        <p:spPr bwMode="auto">
          <a:xfrm>
            <a:off x="4427538" y="4724400"/>
            <a:ext cx="4608512" cy="19383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</a:t>
            </a:r>
            <a:r>
              <a:rPr lang="en-US" altLang="zh-CN" sz="2400" u="sng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) if </a:t>
            </a:r>
            <a:r>
              <a:rPr lang="en-US" altLang="zh-CN" sz="2400" u="sng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en-US" altLang="zh-CN" sz="2400" u="sng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relop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en-US" altLang="zh-CN" sz="2400" u="sng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b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goto (</a:t>
            </a:r>
            <a:r>
              <a:rPr lang="en-US" altLang="zh-CN" sz="2400" u="sng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+</a:t>
            </a:r>
            <a:r>
              <a:rPr lang="en-US" altLang="zh-CN" sz="24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)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i+1) t1 := 0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i+2) goto (</a:t>
            </a:r>
            <a:r>
              <a:rPr lang="en-US" altLang="zh-CN" sz="2400" u="sng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+2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+</a:t>
            </a:r>
            <a:r>
              <a:rPr lang="en-US" altLang="zh-CN" sz="24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)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i+3) t1 := 1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i+4) ...</a:t>
            </a:r>
          </a:p>
        </p:txBody>
      </p:sp>
      <p:sp>
        <p:nvSpPr>
          <p:cNvPr id="21513" name="Rectangle 9"/>
          <p:cNvSpPr>
            <a:spLocks noChangeArrowheads="1"/>
          </p:cNvSpPr>
          <p:nvPr/>
        </p:nvSpPr>
        <p:spPr bwMode="auto">
          <a:xfrm>
            <a:off x="250825" y="2636838"/>
            <a:ext cx="4608513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 b="1">
                <a:solidFill>
                  <a:srgbClr val="990000"/>
                </a:solidFill>
                <a:latin typeface="仿宋_GB2312" pitchFamily="49" charset="-122"/>
                <a:ea typeface="仿宋_GB2312" pitchFamily="49" charset="-122"/>
              </a:rPr>
              <a:t>直接计算：</a:t>
            </a:r>
            <a:endParaRPr lang="zh-CN" altLang="en-US" sz="2400">
              <a:solidFill>
                <a:srgbClr val="0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1) if ptr&lt;&gt;nil goto (</a:t>
            </a:r>
            <a:r>
              <a:rPr lang="en-US" altLang="zh-CN" sz="2400" u="sng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4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)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2) t1 := 0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3) goto (</a:t>
            </a:r>
            <a:r>
              <a:rPr lang="en-US" altLang="zh-CN" sz="2400" u="sng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5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)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4) t1 := 1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5) ...</a:t>
            </a:r>
          </a:p>
        </p:txBody>
      </p:sp>
      <p:sp>
        <p:nvSpPr>
          <p:cNvPr id="21514" name="Rectangle 10"/>
          <p:cNvSpPr>
            <a:spLocks noChangeArrowheads="1"/>
          </p:cNvSpPr>
          <p:nvPr/>
        </p:nvSpPr>
        <p:spPr bwMode="auto">
          <a:xfrm>
            <a:off x="260350" y="4508500"/>
            <a:ext cx="4608513" cy="19177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5) if 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ptr^.data=x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goto (</a:t>
            </a:r>
            <a:r>
              <a:rPr lang="en-US" altLang="zh-CN" sz="2400" u="sng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8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)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6) t2 := 0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7) goto (</a:t>
            </a:r>
            <a:r>
              <a:rPr lang="en-US" altLang="zh-CN" sz="2400" u="sng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9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)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8) t2 := 1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9) </a:t>
            </a:r>
            <a:r>
              <a:rPr lang="en-US" altLang="zh-CN" sz="2400">
                <a:solidFill>
                  <a:srgbClr val="000000"/>
                </a:solidFill>
                <a:latin typeface="华文楷体" panose="02010600040101010101" pitchFamily="2" charset="-122"/>
                <a:ea typeface="黑体" panose="02010609060101010101" pitchFamily="49" charset="-122"/>
              </a:rPr>
              <a:t>…</a:t>
            </a:r>
            <a:endParaRPr lang="en-US" altLang="zh-CN" sz="2400">
              <a:solidFill>
                <a:srgbClr val="0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1516" name="Rectangle 12"/>
          <p:cNvSpPr>
            <a:spLocks noChangeArrowheads="1"/>
          </p:cNvSpPr>
          <p:nvPr/>
        </p:nvSpPr>
        <p:spPr bwMode="auto">
          <a:xfrm>
            <a:off x="809625" y="6005513"/>
            <a:ext cx="2682875" cy="4572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t3 = t1 and t2</a:t>
            </a:r>
          </a:p>
        </p:txBody>
      </p:sp>
      <p:sp>
        <p:nvSpPr>
          <p:cNvPr id="21518" name="Rectangle 14"/>
          <p:cNvSpPr>
            <a:spLocks noChangeArrowheads="1"/>
          </p:cNvSpPr>
          <p:nvPr/>
        </p:nvSpPr>
        <p:spPr bwMode="auto">
          <a:xfrm>
            <a:off x="4787900" y="2708275"/>
            <a:ext cx="3455988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 b="1">
                <a:solidFill>
                  <a:srgbClr val="990000"/>
                </a:solidFill>
                <a:latin typeface="仿宋_GB2312" pitchFamily="49" charset="-122"/>
                <a:ea typeface="仿宋_GB2312" pitchFamily="49" charset="-122"/>
              </a:rPr>
              <a:t>短路计算：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f ptr&lt;&gt;nil 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then if 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ptr^.data=x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then true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else false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lse false</a:t>
            </a:r>
          </a:p>
        </p:txBody>
      </p:sp>
    </p:spTree>
    <p:extLst>
      <p:ext uri="{BB962C8B-B14F-4D97-AF65-F5344CB8AC3E}">
        <p14:creationId xmlns:p14="http://schemas.microsoft.com/office/powerpoint/2010/main" val="282269111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2150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0" dur="500"/>
                                        <p:tgtEl>
                                          <p:spTgt spid="2150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5" dur="500"/>
                                        <p:tgtEl>
                                          <p:spTgt spid="215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0" dur="500"/>
                                        <p:tgtEl>
                                          <p:spTgt spid="215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5" dur="500"/>
                                        <p:tgtEl>
                                          <p:spTgt spid="215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2" dur="500"/>
                                        <p:tgtEl>
                                          <p:spTgt spid="215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7" dur="500"/>
                                        <p:tgtEl>
                                          <p:spTgt spid="215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2" dur="500"/>
                                        <p:tgtEl>
                                          <p:spTgt spid="2150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508" grpId="0" build="p" autoUpdateAnimBg="0"/>
      <p:bldP spid="21512" grpId="0" autoUpdateAnimBg="0"/>
      <p:bldP spid="21512" grpId="1"/>
      <p:bldP spid="21513" grpId="0" autoUpdateAnimBg="0"/>
      <p:bldP spid="21514" grpId="0" animBg="1" autoUpdateAnimBg="0"/>
      <p:bldP spid="21516" grpId="0" animBg="1"/>
      <p:bldP spid="21518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3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28600"/>
            <a:ext cx="4114800" cy="457200"/>
          </a:xfrm>
        </p:spPr>
        <p:txBody>
          <a:bodyPr/>
          <a:lstStyle/>
          <a:p>
            <a:pPr algn="l" eaLnBrk="1" hangingPunct="1"/>
            <a:r>
              <a:rPr lang="en-US" altLang="zh-CN" sz="2400" smtClean="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&lt;3&gt; </a:t>
            </a:r>
            <a:r>
              <a:rPr lang="zh-CN" altLang="en-US" sz="2400" smtClean="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短路计算的必要性</a:t>
            </a:r>
          </a:p>
        </p:txBody>
      </p:sp>
      <p:sp>
        <p:nvSpPr>
          <p:cNvPr id="9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4D9A680-0D75-4175-9505-36FEFD8CB2E7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22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260099" name="Rectangle 3"/>
          <p:cNvSpPr>
            <a:spLocks noChangeArrowheads="1"/>
          </p:cNvSpPr>
          <p:nvPr/>
        </p:nvSpPr>
        <p:spPr bwMode="auto">
          <a:xfrm>
            <a:off x="304800" y="838200"/>
            <a:ext cx="8305800" cy="5121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fontAlgn="base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       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对于语句： </a:t>
            </a:r>
          </a:p>
          <a:p>
            <a:pPr lvl="1" algn="just" fontAlgn="base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	 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while 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ptr&lt;&gt;nil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and 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ptr^.data=x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do ...</a:t>
            </a:r>
          </a:p>
          <a:p>
            <a:pPr algn="just" eaLnBrk="0" fontAlgn="base" hangingPunct="0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       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短路计算可以回避指针为空时对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ptr^.data=x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的判断，从而避免程序运行时错误。</a:t>
            </a:r>
          </a:p>
          <a:p>
            <a:pPr algn="just" eaLnBrk="0" fontAlgn="base" hangingPunct="0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  短路计算可以用语法</a:t>
            </a: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/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语义规定。如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da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语言提供两组运算：</a:t>
            </a:r>
          </a:p>
          <a:p>
            <a:pPr lvl="1" algn="just" eaLnBrk="0" fontAlgn="base" hangingPunct="0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endParaRPr lang="zh-CN" altLang="en-US" sz="2400">
              <a:solidFill>
                <a:srgbClr val="0000FF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lvl="1" algn="just" eaLnBrk="0" fontAlgn="base" hangingPunct="0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endParaRPr lang="zh-CN" altLang="en-US" sz="2400">
              <a:solidFill>
                <a:srgbClr val="000000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  <a:p>
            <a:pPr lvl="1" algn="just" eaLnBrk="0" fontAlgn="base" hangingPunct="0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endParaRPr lang="zh-CN" altLang="en-US" sz="2400">
              <a:solidFill>
                <a:srgbClr val="000000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  <a:p>
            <a:pPr algn="just" eaLnBrk="0" fontAlgn="base" hangingPunct="0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于是上述语句可以改写为：</a:t>
            </a:r>
          </a:p>
          <a:p>
            <a:pPr eaLnBrk="0" fontAlgn="base" hangingPunct="0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         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while ptr/=null </a:t>
            </a:r>
            <a:r>
              <a:rPr lang="en-US" altLang="zh-CN" sz="2400">
                <a:solidFill>
                  <a:srgbClr val="FF0066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nd then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ptr^.data=x loop ... </a:t>
            </a:r>
          </a:p>
          <a:p>
            <a:pPr eaLnBrk="0" fontAlgn="base" hangingPunct="0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       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但是有些程序设计语言没有规定（怎么办？）。</a:t>
            </a:r>
          </a:p>
        </p:txBody>
      </p:sp>
      <p:sp>
        <p:nvSpPr>
          <p:cNvPr id="260100" name="Rectangle 4"/>
          <p:cNvSpPr>
            <a:spLocks noChangeArrowheads="1"/>
          </p:cNvSpPr>
          <p:nvPr/>
        </p:nvSpPr>
        <p:spPr bwMode="auto">
          <a:xfrm>
            <a:off x="1403350" y="3716338"/>
            <a:ext cx="4537075" cy="549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defTabSz="179388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539750" indent="-285750" defTabSz="179388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defTabSz="179388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defTabSz="179388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defTabSz="179388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defTabSz="179388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defTabSz="179388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defTabSz="179388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defTabSz="179388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0" fontAlgn="base" hangingPunct="0">
              <a:lnSpc>
                <a:spcPct val="125000"/>
              </a:lnSpc>
              <a:spcBef>
                <a:spcPct val="5000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非短路计算：	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nd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	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or</a:t>
            </a:r>
          </a:p>
        </p:txBody>
      </p:sp>
      <p:sp>
        <p:nvSpPr>
          <p:cNvPr id="260101" name="Rectangle 5"/>
          <p:cNvSpPr>
            <a:spLocks noChangeArrowheads="1"/>
          </p:cNvSpPr>
          <p:nvPr/>
        </p:nvSpPr>
        <p:spPr bwMode="auto">
          <a:xfrm>
            <a:off x="1692275" y="3240088"/>
            <a:ext cx="5616575" cy="549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defTabSz="179388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539750" indent="-285750" defTabSz="179388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defTabSz="179388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defTabSz="179388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defTabSz="179388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defTabSz="179388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defTabSz="179388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defTabSz="179388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defTabSz="179388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0" fontAlgn="base" hangingPunct="0">
              <a:lnSpc>
                <a:spcPct val="125000"/>
              </a:lnSpc>
              <a:spcBef>
                <a:spcPct val="5000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短路计算： 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nd then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  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or else</a:t>
            </a:r>
          </a:p>
        </p:txBody>
      </p:sp>
      <p:sp>
        <p:nvSpPr>
          <p:cNvPr id="46087" name="Line 6"/>
          <p:cNvSpPr>
            <a:spLocks noChangeShapeType="1"/>
          </p:cNvSpPr>
          <p:nvPr/>
        </p:nvSpPr>
        <p:spPr bwMode="auto">
          <a:xfrm>
            <a:off x="2339975" y="1781175"/>
            <a:ext cx="3671888" cy="0"/>
          </a:xfrm>
          <a:prstGeom prst="line">
            <a:avLst/>
          </a:prstGeom>
          <a:noFill/>
          <a:ln w="2222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sz="2400">
              <a:solidFill>
                <a:srgbClr val="00000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57231175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00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2600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0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" dur="500"/>
                                        <p:tgtEl>
                                          <p:spTgt spid="2601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6" presetClass="entr" presetSubtype="37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0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5" dur="500"/>
                                        <p:tgtEl>
                                          <p:spTgt spid="2601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009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0" dur="500"/>
                                        <p:tgtEl>
                                          <p:spTgt spid="26009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009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3" dur="500"/>
                                        <p:tgtEl>
                                          <p:spTgt spid="26009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009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8" dur="500"/>
                                        <p:tgtEl>
                                          <p:spTgt spid="26009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0099" grpId="0" build="p" autoUpdateAnimBg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1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76200"/>
            <a:ext cx="8458200" cy="457200"/>
          </a:xfrm>
        </p:spPr>
        <p:txBody>
          <a:bodyPr>
            <a:normAutofit fontScale="90000"/>
          </a:bodyPr>
          <a:lstStyle/>
          <a:p>
            <a:pPr algn="l" eaLnBrk="1" hangingPunct="1"/>
            <a:r>
              <a:rPr lang="en-US" altLang="zh-CN" sz="320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4.8.3 </a:t>
            </a:r>
            <a:r>
              <a:rPr lang="zh-CN" altLang="en-US" sz="320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数值表示的直接计算的语法制导翻译 </a:t>
            </a:r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E284F7E-7FCB-4B22-B5A2-CFB48D3A76D9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23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48132" name="Rectangle 4"/>
          <p:cNvSpPr>
            <a:spLocks noChangeArrowheads="1"/>
          </p:cNvSpPr>
          <p:nvPr/>
        </p:nvSpPr>
        <p:spPr bwMode="auto">
          <a:xfrm>
            <a:off x="381000" y="609600"/>
            <a:ext cx="8439150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全局量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nextstat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：可用的三地址码序号，调用一次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mit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加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endParaRPr lang="en-US" altLang="zh-CN" sz="2400">
              <a:solidFill>
                <a:srgbClr val="000000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语义规则：</a:t>
            </a:r>
          </a:p>
        </p:txBody>
      </p:sp>
      <p:sp>
        <p:nvSpPr>
          <p:cNvPr id="22534" name="Rectangle 6"/>
          <p:cNvSpPr>
            <a:spLocks noChangeArrowheads="1"/>
          </p:cNvSpPr>
          <p:nvPr/>
        </p:nvSpPr>
        <p:spPr bwMode="auto">
          <a:xfrm>
            <a:off x="323850" y="1295400"/>
            <a:ext cx="8763000" cy="4911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914400" indent="-4572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371600" indent="-4572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828800" indent="-4572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286000" indent="-4572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7432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32004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6576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41148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1)E→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1 or E2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{ E.place := newtemp; </a:t>
            </a:r>
          </a:p>
          <a:p>
            <a:pPr algn="just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		    emit(E.place ':=' E1.place 'or' E2.place);}</a:t>
            </a:r>
          </a:p>
          <a:p>
            <a:pPr algn="just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2)  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|E1 and E2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{ E.place := newtemp; </a:t>
            </a:r>
          </a:p>
          <a:p>
            <a:pPr algn="just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		    emit(E.place ':=' E1.place 'and' E2.place);}</a:t>
            </a:r>
          </a:p>
          <a:p>
            <a:pPr algn="just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3)  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|not E1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{ E.place := newtemp; </a:t>
            </a:r>
          </a:p>
          <a:p>
            <a:pPr algn="just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		    emit(E.place ':=' 'not' E1.place);}</a:t>
            </a:r>
          </a:p>
          <a:p>
            <a:pPr algn="just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0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4)  </a:t>
            </a:r>
            <a:r>
              <a:rPr kumimoji="0"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|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E1)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{ E.place := E1.place;}</a:t>
            </a:r>
          </a:p>
          <a:p>
            <a:pPr algn="just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5)  |id1 relop id2  </a:t>
            </a:r>
            <a:r>
              <a:rPr lang="en-US" altLang="zh-CN" sz="24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  <a:hlinkClick r:id="rId3" action="ppaction://hlinksldjump"/>
              </a:rPr>
              <a:t>&lt;</a:t>
            </a:r>
            <a:r>
              <a:rPr lang="zh-CN" altLang="en-US" sz="2400">
                <a:solidFill>
                  <a:srgbClr val="FF0000"/>
                </a:solidFill>
                <a:latin typeface="华文中宋" panose="02010600040101010101" pitchFamily="2" charset="-122"/>
                <a:ea typeface="华文中宋" panose="02010600040101010101" pitchFamily="2" charset="-122"/>
                <a:hlinkClick r:id="rId3" action="ppaction://hlinksldjump"/>
              </a:rPr>
              <a:t>下页</a:t>
            </a:r>
            <a:r>
              <a:rPr lang="en-US" altLang="zh-CN" sz="24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  <a:hlinkClick r:id="rId3" action="ppaction://hlinksldjump"/>
              </a:rPr>
              <a:t>&gt;</a:t>
            </a:r>
            <a:endParaRPr lang="en-US" altLang="zh-CN" sz="2400"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just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6)  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|id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{ E.place:=entry(id.name);}</a:t>
            </a:r>
          </a:p>
          <a:p>
            <a:pPr algn="just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7)  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|true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{ E.place:=newtemp; emit(E.place ':=' '1');}</a:t>
            </a:r>
          </a:p>
          <a:p>
            <a:pPr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8)  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|false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{ E.place:=newtemp; emit(E.place ':=' '0');} </a:t>
            </a:r>
            <a:endParaRPr lang="en-US" altLang="zh-CN" sz="2400">
              <a:solidFill>
                <a:srgbClr val="CC00CC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97217675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2253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0" dur="500"/>
                                        <p:tgtEl>
                                          <p:spTgt spid="2253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5" dur="500"/>
                                        <p:tgtEl>
                                          <p:spTgt spid="2253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8" dur="500"/>
                                        <p:tgtEl>
                                          <p:spTgt spid="2253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3" dur="500"/>
                                        <p:tgtEl>
                                          <p:spTgt spid="2253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6" dur="500"/>
                                        <p:tgtEl>
                                          <p:spTgt spid="2253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1" dur="500"/>
                                        <p:tgtEl>
                                          <p:spTgt spid="2253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6" dur="500"/>
                                        <p:tgtEl>
                                          <p:spTgt spid="2253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1" dur="500"/>
                                        <p:tgtEl>
                                          <p:spTgt spid="2253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6" dur="500"/>
                                        <p:tgtEl>
                                          <p:spTgt spid="2253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51" dur="500"/>
                                        <p:tgtEl>
                                          <p:spTgt spid="2253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534" grpId="0" build="allAtOnce" autoUpdateAnimBg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81" name="Rectangle 11"/>
          <p:cNvSpPr>
            <a:spLocks noGrp="1" noChangeArrowheads="1"/>
          </p:cNvSpPr>
          <p:nvPr>
            <p:ph type="title"/>
          </p:nvPr>
        </p:nvSpPr>
        <p:spPr>
          <a:xfrm>
            <a:off x="1219200" y="76200"/>
            <a:ext cx="7772400" cy="457200"/>
          </a:xfrm>
          <a:noFill/>
        </p:spPr>
        <p:txBody>
          <a:bodyPr/>
          <a:lstStyle/>
          <a:p>
            <a:pPr algn="r" eaLnBrk="1" hangingPunct="1"/>
            <a:r>
              <a:rPr lang="en-US" altLang="zh-CN" sz="240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4.8.3 </a:t>
            </a:r>
            <a:r>
              <a:rPr lang="zh-CN" altLang="en-US" sz="240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数值表示的直接计算的语法制导翻译（续</a:t>
            </a:r>
            <a:r>
              <a:rPr lang="en-US" altLang="zh-CN" sz="240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1</a:t>
            </a:r>
            <a:r>
              <a:rPr lang="zh-CN" altLang="en-US" sz="240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）</a:t>
            </a:r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1E51CE2-81DB-4083-A411-3C57CEDF03A0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24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93188" name="Rectangle 4"/>
          <p:cNvSpPr>
            <a:spLocks noChangeArrowheads="1"/>
          </p:cNvSpPr>
          <p:nvPr/>
        </p:nvSpPr>
        <p:spPr bwMode="auto">
          <a:xfrm>
            <a:off x="323850" y="908050"/>
            <a:ext cx="7488238" cy="3597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5) 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→id1 relop id2 </a:t>
            </a:r>
          </a:p>
          <a:p>
            <a:pPr algn="just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{ E.place := newtemp;</a:t>
            </a:r>
          </a:p>
          <a:p>
            <a:pPr algn="just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 emit('if' id1.place 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relop.op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id2.place </a:t>
            </a:r>
          </a:p>
          <a:p>
            <a:pPr algn="just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        'goto' 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nextstat+</a:t>
            </a:r>
            <a:r>
              <a:rPr lang="en-US" altLang="zh-CN" sz="24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);</a:t>
            </a:r>
          </a:p>
          <a:p>
            <a:pPr algn="just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 emit(E.place ':=' '0');</a:t>
            </a:r>
          </a:p>
          <a:p>
            <a:pPr algn="just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 emit('goto' 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nextstat+</a:t>
            </a:r>
            <a:r>
              <a:rPr lang="en-US" altLang="zh-CN" sz="24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);</a:t>
            </a:r>
          </a:p>
          <a:p>
            <a:pPr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 emit(E.place ':=' '1');</a:t>
            </a:r>
          </a:p>
          <a:p>
            <a:pPr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} </a:t>
            </a:r>
          </a:p>
        </p:txBody>
      </p:sp>
      <p:sp>
        <p:nvSpPr>
          <p:cNvPr id="50180" name="Rectangle 5"/>
          <p:cNvSpPr>
            <a:spLocks noChangeArrowheads="1"/>
          </p:cNvSpPr>
          <p:nvPr/>
        </p:nvSpPr>
        <p:spPr bwMode="auto">
          <a:xfrm>
            <a:off x="4932363" y="4103688"/>
            <a:ext cx="3995737" cy="1570037"/>
          </a:xfrm>
          <a:prstGeom prst="rect">
            <a:avLst/>
          </a:prstGeom>
          <a:solidFill>
            <a:srgbClr val="FFFF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</a:t>
            </a:r>
            <a:r>
              <a:rPr lang="en-US" altLang="zh-CN" sz="2400" u="sng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) if </a:t>
            </a:r>
            <a:r>
              <a:rPr lang="en-US" altLang="zh-CN" sz="2400" u="sng">
                <a:solidFill>
                  <a:srgbClr val="FF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  <a:r>
              <a:rPr lang="en-US" altLang="zh-CN" sz="2400">
                <a:solidFill>
                  <a:srgbClr val="FF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en-US" altLang="zh-CN" sz="2400" u="sng">
                <a:solidFill>
                  <a:srgbClr val="FF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op</a:t>
            </a:r>
            <a:r>
              <a:rPr lang="en-US" altLang="zh-CN" sz="2400">
                <a:solidFill>
                  <a:srgbClr val="FF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en-US" altLang="zh-CN" sz="2400" u="sng">
                <a:solidFill>
                  <a:srgbClr val="FF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b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goto (</a:t>
            </a:r>
            <a:r>
              <a:rPr lang="en-US" altLang="zh-CN" sz="2400" u="sng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+</a:t>
            </a:r>
            <a:r>
              <a:rPr lang="en-US" altLang="zh-CN" sz="24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)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i+1) </a:t>
            </a:r>
            <a:r>
              <a:rPr lang="en-US" altLang="zh-CN" sz="2400">
                <a:solidFill>
                  <a:srgbClr val="FF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t1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:= 0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i+2) goto (</a:t>
            </a:r>
            <a:r>
              <a:rPr lang="en-US" altLang="zh-CN" sz="2400" u="sng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+2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+</a:t>
            </a:r>
            <a:r>
              <a:rPr lang="en-US" altLang="zh-CN" sz="24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)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i+3) </a:t>
            </a:r>
            <a:r>
              <a:rPr lang="en-US" altLang="zh-CN" sz="2400">
                <a:solidFill>
                  <a:srgbClr val="FF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t1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:= 1</a:t>
            </a:r>
          </a:p>
        </p:txBody>
      </p:sp>
    </p:spTree>
    <p:extLst>
      <p:ext uri="{BB962C8B-B14F-4D97-AF65-F5344CB8AC3E}">
        <p14:creationId xmlns:p14="http://schemas.microsoft.com/office/powerpoint/2010/main" val="423723681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8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9318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37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8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0" dur="500"/>
                                        <p:tgtEl>
                                          <p:spTgt spid="9318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6" presetClass="entr" presetSubtype="37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8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3" dur="500"/>
                                        <p:tgtEl>
                                          <p:spTgt spid="9318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6" presetClass="entr" presetSubtype="37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8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6" dur="500"/>
                                        <p:tgtEl>
                                          <p:spTgt spid="9318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6" presetClass="entr" presetSubtype="37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8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9" dur="500"/>
                                        <p:tgtEl>
                                          <p:spTgt spid="9318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6" presetClass="entr" presetSubtype="37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8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2" dur="500"/>
                                        <p:tgtEl>
                                          <p:spTgt spid="9318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6" presetClass="entr" presetSubtype="37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8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5" dur="500"/>
                                        <p:tgtEl>
                                          <p:spTgt spid="9318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34" name="Rectangle 2"/>
          <p:cNvSpPr>
            <a:spLocks noGrp="1" noChangeArrowheads="1"/>
          </p:cNvSpPr>
          <p:nvPr>
            <p:ph type="title"/>
          </p:nvPr>
        </p:nvSpPr>
        <p:spPr>
          <a:xfrm>
            <a:off x="1219200" y="76200"/>
            <a:ext cx="7772400" cy="457200"/>
          </a:xfrm>
        </p:spPr>
        <p:txBody>
          <a:bodyPr/>
          <a:lstStyle/>
          <a:p>
            <a:pPr algn="r" eaLnBrk="1" hangingPunct="1"/>
            <a:r>
              <a:rPr lang="en-US" altLang="zh-CN" sz="240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4.8.3 </a:t>
            </a:r>
            <a:r>
              <a:rPr lang="zh-CN" altLang="en-US" sz="240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数值表示的直接计算的语法制导翻译（续</a:t>
            </a:r>
            <a:r>
              <a:rPr lang="en-US" altLang="zh-CN" sz="240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2</a:t>
            </a:r>
            <a:r>
              <a:rPr lang="zh-CN" altLang="en-US" sz="240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）</a:t>
            </a:r>
          </a:p>
        </p:txBody>
      </p:sp>
      <p:sp>
        <p:nvSpPr>
          <p:cNvPr id="2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B452863-0581-4BE9-B9D7-B72E805EFBE7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25</a:t>
            </a:fld>
            <a:endParaRPr lang="en-US" altLang="zh-CN">
              <a:solidFill>
                <a:srgbClr val="000000"/>
              </a:solidFill>
            </a:endParaRPr>
          </a:p>
        </p:txBody>
      </p:sp>
      <p:graphicFrame>
        <p:nvGraphicFramePr>
          <p:cNvPr id="24597" name="Object 21"/>
          <p:cNvGraphicFramePr>
            <a:graphicFrameLocks noChangeAspect="1"/>
          </p:cNvGraphicFramePr>
          <p:nvPr/>
        </p:nvGraphicFramePr>
        <p:xfrm>
          <a:off x="1260475" y="1592263"/>
          <a:ext cx="365125" cy="396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0" name="Visio" r:id="rId4" imgW="168493" imgH="182880" progId="Visio.Drawing.11">
                  <p:embed/>
                </p:oleObj>
              </mc:Choice>
              <mc:Fallback>
                <p:oleObj name="Visio" r:id="rId4" imgW="168493" imgH="18288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60475" y="1592263"/>
                        <a:ext cx="365125" cy="396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598" name="Object 22"/>
          <p:cNvGraphicFramePr>
            <a:graphicFrameLocks noChangeAspect="1"/>
          </p:cNvGraphicFramePr>
          <p:nvPr/>
        </p:nvGraphicFramePr>
        <p:xfrm>
          <a:off x="539750" y="1989138"/>
          <a:ext cx="1800225" cy="622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1" name="Visio" r:id="rId6" imgW="619841" imgH="287000" progId="Visio.Drawing.11">
                  <p:embed/>
                </p:oleObj>
              </mc:Choice>
              <mc:Fallback>
                <p:oleObj name="Visio" r:id="rId6" imgW="619841" imgH="2870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750" y="1989138"/>
                        <a:ext cx="1800225" cy="622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599" name="Object 23"/>
          <p:cNvGraphicFramePr>
            <a:graphicFrameLocks noChangeAspect="1"/>
          </p:cNvGraphicFramePr>
          <p:nvPr/>
        </p:nvGraphicFramePr>
        <p:xfrm>
          <a:off x="107950" y="2565400"/>
          <a:ext cx="1150938" cy="741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2" name="Visio" r:id="rId8" imgW="432328" imgH="277734" progId="Visio.Drawing.11">
                  <p:embed/>
                </p:oleObj>
              </mc:Choice>
              <mc:Fallback>
                <p:oleObj name="Visio" r:id="rId8" imgW="432328" imgH="27773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7950" y="2565400"/>
                        <a:ext cx="1150938" cy="741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600" name="Object 24"/>
          <p:cNvGraphicFramePr>
            <a:graphicFrameLocks noChangeAspect="1"/>
          </p:cNvGraphicFramePr>
          <p:nvPr/>
        </p:nvGraphicFramePr>
        <p:xfrm>
          <a:off x="1331913" y="2492375"/>
          <a:ext cx="1727200" cy="773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3" name="Visio" r:id="rId10" imgW="590580" imgH="277734" progId="Visio.Drawing.11">
                  <p:embed/>
                </p:oleObj>
              </mc:Choice>
              <mc:Fallback>
                <p:oleObj name="Visio" r:id="rId10" imgW="590580" imgH="27773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1913" y="2492375"/>
                        <a:ext cx="1727200" cy="7731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601" name="Object 25"/>
          <p:cNvGraphicFramePr>
            <a:graphicFrameLocks noChangeAspect="1"/>
          </p:cNvGraphicFramePr>
          <p:nvPr/>
        </p:nvGraphicFramePr>
        <p:xfrm>
          <a:off x="900113" y="3141663"/>
          <a:ext cx="1079500" cy="801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4" name="Visio" r:id="rId12" imgW="377464" imgH="280416" progId="Visio.Drawing.11">
                  <p:embed/>
                </p:oleObj>
              </mc:Choice>
              <mc:Fallback>
                <p:oleObj name="Visio" r:id="rId12" imgW="377464" imgH="28041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0113" y="3141663"/>
                        <a:ext cx="1079500" cy="8016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602" name="Object 26"/>
          <p:cNvGraphicFramePr>
            <a:graphicFrameLocks noChangeAspect="1"/>
          </p:cNvGraphicFramePr>
          <p:nvPr/>
        </p:nvGraphicFramePr>
        <p:xfrm>
          <a:off x="2268538" y="3141663"/>
          <a:ext cx="1079500" cy="806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5" name="Visio" r:id="rId14" imgW="369174" imgH="275783" progId="Visio.Drawing.11">
                  <p:embed/>
                </p:oleObj>
              </mc:Choice>
              <mc:Fallback>
                <p:oleObj name="Visio" r:id="rId14" imgW="369174" imgH="27578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68538" y="3141663"/>
                        <a:ext cx="1079500" cy="806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2233" name="Rectangle 13"/>
          <p:cNvSpPr>
            <a:spLocks noChangeArrowheads="1"/>
          </p:cNvSpPr>
          <p:nvPr/>
        </p:nvSpPr>
        <p:spPr bwMode="auto">
          <a:xfrm>
            <a:off x="3059113" y="836613"/>
            <a:ext cx="5616575" cy="431800"/>
          </a:xfrm>
          <a:prstGeom prst="rect">
            <a:avLst/>
          </a:prstGeom>
          <a:solidFill>
            <a:srgbClr val="CCFFCC">
              <a:alpha val="78038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 sz="2400">
              <a:solidFill>
                <a:srgbClr val="00000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52235" name="Rectangle 5"/>
          <p:cNvSpPr>
            <a:spLocks noChangeArrowheads="1"/>
          </p:cNvSpPr>
          <p:nvPr/>
        </p:nvSpPr>
        <p:spPr bwMode="auto">
          <a:xfrm>
            <a:off x="76200" y="457200"/>
            <a:ext cx="8534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例</a:t>
            </a:r>
            <a:r>
              <a:rPr lang="en-US" altLang="zh-CN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4.38</a:t>
            </a:r>
            <a:r>
              <a:rPr lang="zh-CN" altLang="en-US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：布尔表达式</a:t>
            </a:r>
            <a:r>
              <a:rPr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&lt;b or c&lt;d and e&lt;f</a:t>
            </a:r>
            <a:r>
              <a:rPr lang="zh-CN" altLang="en-US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的直接计算 </a:t>
            </a:r>
          </a:p>
        </p:txBody>
      </p:sp>
      <p:sp>
        <p:nvSpPr>
          <p:cNvPr id="24583" name="Rectangle 7"/>
          <p:cNvSpPr>
            <a:spLocks noChangeArrowheads="1"/>
          </p:cNvSpPr>
          <p:nvPr/>
        </p:nvSpPr>
        <p:spPr bwMode="auto">
          <a:xfrm>
            <a:off x="3181350" y="836613"/>
            <a:ext cx="2830513" cy="5568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000" b="1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序号  产生式</a:t>
            </a:r>
          </a:p>
          <a:p>
            <a:pPr algn="just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000" b="1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1)  E1→a&lt;b</a:t>
            </a:r>
          </a:p>
          <a:p>
            <a:pPr lvl="1" algn="just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endParaRPr lang="en-US" altLang="zh-CN" sz="2000" b="1">
              <a:solidFill>
                <a:srgbClr val="0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lvl="1" algn="just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endParaRPr lang="en-US" altLang="zh-CN" sz="2000" b="1">
              <a:solidFill>
                <a:srgbClr val="0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lvl="1" algn="just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endParaRPr lang="en-US" altLang="zh-CN" sz="2000" b="1">
              <a:solidFill>
                <a:srgbClr val="0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just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000" b="1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2)  E2→c&lt;d</a:t>
            </a:r>
          </a:p>
          <a:p>
            <a:pPr lvl="1" algn="just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000" b="1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	</a:t>
            </a:r>
          </a:p>
          <a:p>
            <a:pPr lvl="1" algn="just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000" b="1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	</a:t>
            </a:r>
          </a:p>
          <a:p>
            <a:pPr lvl="1" algn="just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000" b="1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	</a:t>
            </a:r>
          </a:p>
          <a:p>
            <a:pPr algn="just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000" b="1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3)  E3→e&lt;f	</a:t>
            </a:r>
          </a:p>
          <a:p>
            <a:pPr lvl="1" algn="just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000" b="1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	</a:t>
            </a:r>
          </a:p>
          <a:p>
            <a:pPr lvl="1" algn="just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000" b="1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	</a:t>
            </a:r>
          </a:p>
          <a:p>
            <a:pPr lvl="1" algn="just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000" b="1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	</a:t>
            </a:r>
          </a:p>
          <a:p>
            <a:pPr algn="just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000" b="1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4)  E4→E2 and E3</a:t>
            </a:r>
          </a:p>
          <a:p>
            <a:pPr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000" b="1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5)  E5→E1 or E4</a:t>
            </a:r>
          </a:p>
        </p:txBody>
      </p:sp>
      <p:sp>
        <p:nvSpPr>
          <p:cNvPr id="24586" name="Rectangle 10"/>
          <p:cNvSpPr>
            <a:spLocks noChangeArrowheads="1"/>
          </p:cNvSpPr>
          <p:nvPr/>
        </p:nvSpPr>
        <p:spPr bwMode="auto">
          <a:xfrm>
            <a:off x="5867400" y="836613"/>
            <a:ext cx="2951163" cy="5568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000" b="1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三地址码</a:t>
            </a:r>
          </a:p>
          <a:p>
            <a:pPr algn="just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000" b="1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1) if a&lt;b goto (4)</a:t>
            </a:r>
          </a:p>
          <a:p>
            <a:pPr algn="just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000" b="1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2) t1 := 0</a:t>
            </a:r>
          </a:p>
          <a:p>
            <a:pPr algn="just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000" b="1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3) goto (5)</a:t>
            </a:r>
          </a:p>
          <a:p>
            <a:pPr algn="just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000" b="1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4) t1 := 1</a:t>
            </a:r>
          </a:p>
          <a:p>
            <a:pPr algn="just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000" b="1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5) if c&lt;d goto (8) </a:t>
            </a:r>
          </a:p>
          <a:p>
            <a:pPr algn="just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000" b="1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6) t2 := 0</a:t>
            </a:r>
          </a:p>
          <a:p>
            <a:pPr algn="just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000" b="1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7) goto (9)</a:t>
            </a:r>
          </a:p>
          <a:p>
            <a:pPr algn="just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000" b="1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8) t2 := 1</a:t>
            </a:r>
          </a:p>
          <a:p>
            <a:pPr algn="just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000" b="1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9) if e&lt;f goto (12)</a:t>
            </a:r>
          </a:p>
          <a:p>
            <a:pPr algn="just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000" b="1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10) t3 := 0</a:t>
            </a:r>
          </a:p>
          <a:p>
            <a:pPr algn="just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000" b="1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11) goto (13)</a:t>
            </a:r>
          </a:p>
          <a:p>
            <a:pPr algn="just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000" b="1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12) t3 := 1</a:t>
            </a:r>
          </a:p>
          <a:p>
            <a:pPr algn="just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000" b="1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13) t4 := t2 and t3</a:t>
            </a:r>
          </a:p>
          <a:p>
            <a:pPr algn="just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000" b="1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14) t5 := t1 or t4 </a:t>
            </a:r>
          </a:p>
        </p:txBody>
      </p:sp>
      <p:sp>
        <p:nvSpPr>
          <p:cNvPr id="52238" name="Text Box 11"/>
          <p:cNvSpPr txBox="1">
            <a:spLocks noChangeArrowheads="1"/>
          </p:cNvSpPr>
          <p:nvPr/>
        </p:nvSpPr>
        <p:spPr bwMode="auto">
          <a:xfrm>
            <a:off x="158750" y="884238"/>
            <a:ext cx="24701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nextstat</a:t>
            </a:r>
            <a:r>
              <a:rPr lang="en-US" altLang="zh-CN" sz="2400">
                <a:solidFill>
                  <a:srgbClr val="FF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: </a:t>
            </a:r>
            <a:r>
              <a:rPr lang="zh-CN" altLang="en-US" sz="240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初值</a:t>
            </a:r>
            <a:r>
              <a:rPr lang="en-US" altLang="zh-CN" sz="24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</a:p>
        </p:txBody>
      </p:sp>
      <p:sp>
        <p:nvSpPr>
          <p:cNvPr id="24588" name="Rectangle 12"/>
          <p:cNvSpPr>
            <a:spLocks noChangeArrowheads="1"/>
          </p:cNvSpPr>
          <p:nvPr/>
        </p:nvSpPr>
        <p:spPr bwMode="auto">
          <a:xfrm>
            <a:off x="0" y="4005263"/>
            <a:ext cx="5292725" cy="2647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5) </a:t>
            </a:r>
            <a:r>
              <a:rPr lang="en-US" altLang="zh-CN" sz="20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→id1 relop id2 </a:t>
            </a:r>
          </a:p>
          <a:p>
            <a:pPr algn="just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{ E.place := newtemp;</a:t>
            </a:r>
          </a:p>
          <a:p>
            <a:pPr algn="just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emit('if' id1.place relop.op</a:t>
            </a:r>
          </a:p>
          <a:p>
            <a:pPr algn="just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   id2.place 'goto' </a:t>
            </a:r>
            <a:r>
              <a:rPr lang="en-US" altLang="zh-CN" sz="20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nextstat+</a:t>
            </a:r>
            <a:r>
              <a:rPr lang="en-US" altLang="zh-CN" sz="20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</a:t>
            </a:r>
            <a:r>
              <a:rPr lang="en-US" altLang="zh-CN" sz="2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);</a:t>
            </a:r>
          </a:p>
          <a:p>
            <a:pPr algn="just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emit(E.place ':=' '0');</a:t>
            </a:r>
          </a:p>
          <a:p>
            <a:pPr algn="just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emit('goto' </a:t>
            </a:r>
            <a:r>
              <a:rPr lang="en-US" altLang="zh-CN" sz="20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nextstat+</a:t>
            </a:r>
            <a:r>
              <a:rPr lang="en-US" altLang="zh-CN" sz="20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  <a:r>
              <a:rPr lang="en-US" altLang="zh-CN" sz="2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);</a:t>
            </a:r>
          </a:p>
          <a:p>
            <a:pPr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emit(E.place ':=' '1');   } </a:t>
            </a:r>
          </a:p>
        </p:txBody>
      </p:sp>
      <p:sp>
        <p:nvSpPr>
          <p:cNvPr id="24590" name="Rectangle 14"/>
          <p:cNvSpPr>
            <a:spLocks noChangeArrowheads="1"/>
          </p:cNvSpPr>
          <p:nvPr/>
        </p:nvSpPr>
        <p:spPr bwMode="auto">
          <a:xfrm>
            <a:off x="0" y="4005263"/>
            <a:ext cx="3492500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→E1 and E2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{ </a:t>
            </a:r>
          </a:p>
          <a:p>
            <a:pPr algn="just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.place := newtemp; </a:t>
            </a:r>
          </a:p>
          <a:p>
            <a:pPr algn="just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mit(E.place ':=' </a:t>
            </a:r>
          </a:p>
          <a:p>
            <a:pPr algn="just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E1.place 'and' </a:t>
            </a:r>
          </a:p>
          <a:p>
            <a:pPr algn="just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E2.place);}</a:t>
            </a:r>
          </a:p>
        </p:txBody>
      </p:sp>
      <p:sp>
        <p:nvSpPr>
          <p:cNvPr id="24591" name="Rectangle 15"/>
          <p:cNvSpPr>
            <a:spLocks noChangeArrowheads="1"/>
          </p:cNvSpPr>
          <p:nvPr/>
        </p:nvSpPr>
        <p:spPr bwMode="auto">
          <a:xfrm>
            <a:off x="34925" y="4005263"/>
            <a:ext cx="3492500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→E1 or E2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{ </a:t>
            </a:r>
          </a:p>
          <a:p>
            <a:pPr algn="just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.place := newtemp; </a:t>
            </a:r>
          </a:p>
          <a:p>
            <a:pPr algn="just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mit(E.place ':=' </a:t>
            </a:r>
          </a:p>
          <a:p>
            <a:pPr algn="just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E1.place 'or' </a:t>
            </a:r>
          </a:p>
          <a:p>
            <a:pPr algn="just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E2.place);}</a:t>
            </a:r>
          </a:p>
        </p:txBody>
      </p:sp>
      <p:graphicFrame>
        <p:nvGraphicFramePr>
          <p:cNvPr id="24592" name="Object 16"/>
          <p:cNvGraphicFramePr>
            <a:graphicFrameLocks noChangeAspect="1"/>
          </p:cNvGraphicFramePr>
          <p:nvPr/>
        </p:nvGraphicFramePr>
        <p:xfrm>
          <a:off x="671513" y="2500313"/>
          <a:ext cx="1236662" cy="420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6" name="Visio" r:id="rId16" imgW="485729" imgH="165811" progId="Visio.Drawing.11">
                  <p:embed/>
                </p:oleObj>
              </mc:Choice>
              <mc:Fallback>
                <p:oleObj name="Visio" r:id="rId16" imgW="485729" imgH="16581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1513" y="2500313"/>
                        <a:ext cx="1236662" cy="4206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593" name="Object 17"/>
          <p:cNvGraphicFramePr>
            <a:graphicFrameLocks noChangeAspect="1"/>
          </p:cNvGraphicFramePr>
          <p:nvPr/>
        </p:nvGraphicFramePr>
        <p:xfrm>
          <a:off x="1506538" y="3141663"/>
          <a:ext cx="1150937" cy="392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7" name="Visio" r:id="rId18" imgW="485729" imgH="165811" progId="Visio.Drawing.11">
                  <p:embed/>
                </p:oleObj>
              </mc:Choice>
              <mc:Fallback>
                <p:oleObj name="Visio" r:id="rId18" imgW="485729" imgH="16581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06538" y="3141663"/>
                        <a:ext cx="1150937" cy="3921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594" name="Object 18"/>
          <p:cNvGraphicFramePr>
            <a:graphicFrameLocks noChangeAspect="1"/>
          </p:cNvGraphicFramePr>
          <p:nvPr/>
        </p:nvGraphicFramePr>
        <p:xfrm>
          <a:off x="2843213" y="3068638"/>
          <a:ext cx="1150937" cy="392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8" name="Visio" r:id="rId20" imgW="485729" imgH="165811" progId="Visio.Drawing.11">
                  <p:embed/>
                </p:oleObj>
              </mc:Choice>
              <mc:Fallback>
                <p:oleObj name="Visio" r:id="rId20" imgW="485729" imgH="16581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43213" y="3068638"/>
                        <a:ext cx="1150937" cy="3921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595" name="Object 19"/>
          <p:cNvGraphicFramePr>
            <a:graphicFrameLocks noChangeAspect="1"/>
          </p:cNvGraphicFramePr>
          <p:nvPr/>
        </p:nvGraphicFramePr>
        <p:xfrm>
          <a:off x="2195513" y="2349500"/>
          <a:ext cx="1152525" cy="392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9" name="Visio" r:id="rId22" imgW="485729" imgH="165811" progId="Visio.Drawing.11">
                  <p:embed/>
                </p:oleObj>
              </mc:Choice>
              <mc:Fallback>
                <p:oleObj name="Visio" r:id="rId22" imgW="485729" imgH="16581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95513" y="2349500"/>
                        <a:ext cx="1152525" cy="3921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596" name="Object 20"/>
          <p:cNvGraphicFramePr>
            <a:graphicFrameLocks noChangeAspect="1"/>
          </p:cNvGraphicFramePr>
          <p:nvPr/>
        </p:nvGraphicFramePr>
        <p:xfrm>
          <a:off x="1476375" y="1757363"/>
          <a:ext cx="1106488" cy="376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80" name="Visio" r:id="rId24" imgW="485729" imgH="165811" progId="Visio.Drawing.11">
                  <p:embed/>
                </p:oleObj>
              </mc:Choice>
              <mc:Fallback>
                <p:oleObj name="Visio" r:id="rId24" imgW="485729" imgH="16581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6375" y="1757363"/>
                        <a:ext cx="1106488" cy="3762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603" name="Text Box 27"/>
          <p:cNvSpPr txBox="1">
            <a:spLocks noChangeArrowheads="1"/>
          </p:cNvSpPr>
          <p:nvPr/>
        </p:nvSpPr>
        <p:spPr bwMode="auto">
          <a:xfrm>
            <a:off x="3708400" y="2251075"/>
            <a:ext cx="20161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66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nextstat:=5</a:t>
            </a:r>
          </a:p>
        </p:txBody>
      </p:sp>
      <p:sp>
        <p:nvSpPr>
          <p:cNvPr id="24604" name="Text Box 28"/>
          <p:cNvSpPr txBox="1">
            <a:spLocks noChangeArrowheads="1"/>
          </p:cNvSpPr>
          <p:nvPr/>
        </p:nvSpPr>
        <p:spPr bwMode="auto">
          <a:xfrm>
            <a:off x="3708400" y="3716338"/>
            <a:ext cx="20161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66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nextstat:=9</a:t>
            </a:r>
          </a:p>
        </p:txBody>
      </p:sp>
      <p:sp>
        <p:nvSpPr>
          <p:cNvPr id="24605" name="Text Box 29"/>
          <p:cNvSpPr txBox="1">
            <a:spLocks noChangeArrowheads="1"/>
          </p:cNvSpPr>
          <p:nvPr/>
        </p:nvSpPr>
        <p:spPr bwMode="auto">
          <a:xfrm>
            <a:off x="3779838" y="5300663"/>
            <a:ext cx="20161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66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nextstat:=13</a:t>
            </a:r>
          </a:p>
        </p:txBody>
      </p:sp>
    </p:spTree>
    <p:extLst>
      <p:ext uri="{BB962C8B-B14F-4D97-AF65-F5344CB8AC3E}">
        <p14:creationId xmlns:p14="http://schemas.microsoft.com/office/powerpoint/2010/main" val="108279399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35" presetClass="emph" presetSubtype="0" repeatCount="3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20" dur="500" fill="hold"/>
                                        <p:tgtEl>
                                          <p:spTgt spid="245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16" presetClass="entr" presetSubtype="2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23" dur="500"/>
                                        <p:tgtEl>
                                          <p:spTgt spid="245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35" presetClass="emph" presetSubtype="0" repeatCount="3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48" dur="500" fill="hold"/>
                                        <p:tgtEl>
                                          <p:spTgt spid="246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5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66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8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 nodeType="clickPar">
                      <p:stCondLst>
                        <p:cond delay="indefinite"/>
                      </p:stCondLst>
                      <p:childTnLst>
                        <p:par>
                          <p:cTn id="7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2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4" presetID="35" presetClass="emph" presetSubtype="0" repeatCount="3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75" dur="500" fill="hold"/>
                                        <p:tgtEl>
                                          <p:spTgt spid="246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 nodeType="clickPar">
                      <p:stCondLst>
                        <p:cond delay="indefinite"/>
                      </p:stCondLst>
                      <p:childTnLst>
                        <p:par>
                          <p:cTn id="7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 nodeType="clickPar">
                      <p:stCondLst>
                        <p:cond delay="indefinite"/>
                      </p:stCondLst>
                      <p:childTnLst>
                        <p:par>
                          <p:cTn id="8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6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6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2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93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 nodeType="clickPar">
                      <p:stCondLst>
                        <p:cond delay="indefinite"/>
                      </p:stCondLst>
                      <p:childTnLst>
                        <p:par>
                          <p:cTn id="9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9" presetID="35" presetClass="emph" presetSubtype="0" repeatCount="3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00" dur="500" fill="hold"/>
                                        <p:tgtEl>
                                          <p:spTgt spid="246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1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7" fill="hold" nodeType="clickPar">
                      <p:stCondLst>
                        <p:cond delay="indefinite"/>
                      </p:stCondLst>
                      <p:childTnLst>
                        <p:par>
                          <p:cTn id="10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9" presetID="16" presetClass="entr" presetSubtype="2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111" dur="500"/>
                                        <p:tgtEl>
                                          <p:spTgt spid="245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2" fill="hold" nodeType="clickPar">
                      <p:stCondLst>
                        <p:cond delay="indefinite"/>
                      </p:stCondLst>
                      <p:childTnLst>
                        <p:par>
                          <p:cTn id="1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6" fill="hold" nodeType="clickPar">
                      <p:stCondLst>
                        <p:cond delay="indefinite"/>
                      </p:stCondLst>
                      <p:childTnLst>
                        <p:par>
                          <p:cTn id="1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6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0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2" fill="hold" nodeType="clickPar">
                      <p:stCondLst>
                        <p:cond delay="indefinite"/>
                      </p:stCondLst>
                      <p:childTnLst>
                        <p:par>
                          <p:cTn id="1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4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6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8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0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2" fill="hold" nodeType="clickPar">
                      <p:stCondLst>
                        <p:cond delay="indefinite"/>
                      </p:stCondLst>
                      <p:childTnLst>
                        <p:par>
                          <p:cTn id="1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6" fill="hold" nodeType="clickPar">
                      <p:stCondLst>
                        <p:cond delay="indefinite"/>
                      </p:stCondLst>
                      <p:childTnLst>
                        <p:par>
                          <p:cTn id="1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8" presetID="16" presetClass="entr" presetSubtype="2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140" dur="500"/>
                                        <p:tgtEl>
                                          <p:spTgt spid="245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1" fill="hold" nodeType="clickPar">
                      <p:stCondLst>
                        <p:cond delay="indefinite"/>
                      </p:stCondLst>
                      <p:childTnLst>
                        <p:par>
                          <p:cTn id="1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5" fill="hold" nodeType="clickPar">
                      <p:stCondLst>
                        <p:cond delay="indefinite"/>
                      </p:stCondLst>
                      <p:childTnLst>
                        <p:par>
                          <p:cTn id="1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6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9" fill="hold" nodeType="clickPar">
                      <p:stCondLst>
                        <p:cond delay="indefinite"/>
                      </p:stCondLst>
                      <p:childTnLst>
                        <p:par>
                          <p:cTn id="1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1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3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5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7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583" grpId="0" build="allAtOnce"/>
      <p:bldP spid="24586" grpId="0" build="allAtOnce"/>
      <p:bldP spid="24588" grpId="0"/>
      <p:bldP spid="24588" grpId="1"/>
      <p:bldP spid="24590" grpId="0"/>
      <p:bldP spid="24590" grpId="1"/>
      <p:bldP spid="24591" grpId="0"/>
      <p:bldP spid="24591" grpId="1"/>
      <p:bldP spid="24603" grpId="0"/>
      <p:bldP spid="24603" grpId="1"/>
      <p:bldP spid="24604" grpId="0"/>
      <p:bldP spid="24604" grpId="1"/>
      <p:bldP spid="24605" grpId="0"/>
      <p:bldP spid="24605" grpId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5" name="Rectangle 2"/>
          <p:cNvSpPr>
            <a:spLocks noGrp="1" noChangeArrowheads="1"/>
          </p:cNvSpPr>
          <p:nvPr>
            <p:ph type="title"/>
          </p:nvPr>
        </p:nvSpPr>
        <p:spPr>
          <a:xfrm>
            <a:off x="184150" y="333375"/>
            <a:ext cx="7772400" cy="533400"/>
          </a:xfrm>
        </p:spPr>
        <p:txBody>
          <a:bodyPr/>
          <a:lstStyle/>
          <a:p>
            <a:pPr algn="l" eaLnBrk="1" hangingPunct="1"/>
            <a:r>
              <a:rPr lang="en-US" altLang="zh-CN" sz="320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4.8.4 </a:t>
            </a:r>
            <a:r>
              <a:rPr lang="zh-CN" altLang="en-US" sz="320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短路计算的语法制导定义</a:t>
            </a:r>
          </a:p>
        </p:txBody>
      </p:sp>
      <p:sp>
        <p:nvSpPr>
          <p:cNvPr id="12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A687C95-9F8C-4BEC-9ED6-5A16E9D9C28B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26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28676" name="Rectangle 4"/>
          <p:cNvSpPr>
            <a:spLocks noChangeArrowheads="1"/>
          </p:cNvSpPr>
          <p:nvPr/>
        </p:nvSpPr>
        <p:spPr bwMode="auto">
          <a:xfrm>
            <a:off x="282575" y="1052513"/>
            <a:ext cx="8610600" cy="1844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indent="66675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属性 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.true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：表达式的真出口，它指向表达式为真时的转向。</a:t>
            </a:r>
          </a:p>
          <a:p>
            <a:pPr algn="just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属性 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.false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：表达式的假出口，它指向表达式为假时的转向。</a:t>
            </a:r>
          </a:p>
          <a:p>
            <a:pPr algn="just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函数 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newlable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：与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newtemp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相似，但它产生的是一个标号而不是一个临时变量。</a:t>
            </a:r>
          </a:p>
        </p:txBody>
      </p:sp>
      <p:sp>
        <p:nvSpPr>
          <p:cNvPr id="28681" name="Text Box 9"/>
          <p:cNvSpPr txBox="1">
            <a:spLocks noChangeArrowheads="1"/>
          </p:cNvSpPr>
          <p:nvPr/>
        </p:nvSpPr>
        <p:spPr bwMode="auto">
          <a:xfrm>
            <a:off x="1619250" y="3344863"/>
            <a:ext cx="3887788" cy="21002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lvl="1" algn="just" eaLnBrk="0" fontAlgn="base" hangingPunct="0">
              <a:spcBef>
                <a:spcPct val="5000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f A then goto LT;</a:t>
            </a:r>
          </a:p>
          <a:p>
            <a:pPr lvl="1" algn="just" eaLnBrk="0" fontAlgn="base" hangingPunct="0">
              <a:spcBef>
                <a:spcPct val="5000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goto LF</a:t>
            </a:r>
          </a:p>
          <a:p>
            <a:pPr algn="just" eaLnBrk="0" fontAlgn="base" hangingPunct="0">
              <a:spcBef>
                <a:spcPct val="5000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LT: </a:t>
            </a:r>
            <a:r>
              <a:rPr lang="en-US" altLang="zh-CN" sz="2400">
                <a:solidFill>
                  <a:srgbClr val="000000"/>
                </a:solidFill>
                <a:latin typeface="Courier New" panose="02070309020205020404" pitchFamily="49" charset="0"/>
                <a:ea typeface="黑体" panose="02010609060101010101" pitchFamily="49" charset="-122"/>
              </a:rPr>
              <a:t>…</a:t>
            </a:r>
            <a:endParaRPr lang="en-US" altLang="zh-CN" sz="2400">
              <a:solidFill>
                <a:srgbClr val="0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just" eaLnBrk="0" fontAlgn="base" hangingPunct="0">
              <a:spcBef>
                <a:spcPct val="5000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LF: </a:t>
            </a:r>
            <a:r>
              <a:rPr lang="en-US" altLang="zh-CN" sz="2400">
                <a:solidFill>
                  <a:srgbClr val="000000"/>
                </a:solidFill>
                <a:latin typeface="Courier New" panose="02070309020205020404" pitchFamily="49" charset="0"/>
                <a:ea typeface="黑体" panose="02010609060101010101" pitchFamily="49" charset="-122"/>
              </a:rPr>
              <a:t>…</a:t>
            </a:r>
            <a:endParaRPr lang="en-US" altLang="zh-CN" sz="2400">
              <a:solidFill>
                <a:srgbClr val="0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8682" name="Text Box 10"/>
          <p:cNvSpPr txBox="1">
            <a:spLocks noChangeArrowheads="1"/>
          </p:cNvSpPr>
          <p:nvPr/>
        </p:nvSpPr>
        <p:spPr bwMode="auto">
          <a:xfrm>
            <a:off x="180975" y="4437063"/>
            <a:ext cx="18716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0" fontAlgn="base" hangingPunct="0">
              <a:spcBef>
                <a:spcPct val="5000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的真出口</a:t>
            </a:r>
          </a:p>
        </p:txBody>
      </p:sp>
      <p:sp>
        <p:nvSpPr>
          <p:cNvPr id="28683" name="Text Box 11"/>
          <p:cNvSpPr txBox="1">
            <a:spLocks noChangeArrowheads="1"/>
          </p:cNvSpPr>
          <p:nvPr/>
        </p:nvSpPr>
        <p:spPr bwMode="auto">
          <a:xfrm>
            <a:off x="107950" y="4965700"/>
            <a:ext cx="18716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0" fontAlgn="base" hangingPunct="0">
              <a:spcBef>
                <a:spcPct val="5000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的假出口</a:t>
            </a:r>
          </a:p>
        </p:txBody>
      </p:sp>
      <p:sp>
        <p:nvSpPr>
          <p:cNvPr id="28684" name="Text Box 12"/>
          <p:cNvSpPr txBox="1">
            <a:spLocks noChangeArrowheads="1"/>
          </p:cNvSpPr>
          <p:nvPr/>
        </p:nvSpPr>
        <p:spPr bwMode="auto">
          <a:xfrm>
            <a:off x="6751638" y="3716338"/>
            <a:ext cx="1708150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布尔表达式</a:t>
            </a:r>
          </a:p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</a:p>
        </p:txBody>
      </p:sp>
      <p:sp>
        <p:nvSpPr>
          <p:cNvPr id="28685" name="AutoShape 13"/>
          <p:cNvSpPr>
            <a:spLocks noChangeArrowheads="1"/>
          </p:cNvSpPr>
          <p:nvPr/>
        </p:nvSpPr>
        <p:spPr bwMode="auto">
          <a:xfrm>
            <a:off x="5114925" y="4005263"/>
            <a:ext cx="1439863" cy="144462"/>
          </a:xfrm>
          <a:prstGeom prst="leftArrow">
            <a:avLst>
              <a:gd name="adj1" fmla="val 50000"/>
              <a:gd name="adj2" fmla="val 249177"/>
            </a:avLst>
          </a:prstGeom>
          <a:noFill/>
          <a:ln w="19050" algn="ctr">
            <a:solidFill>
              <a:srgbClr val="0000FF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 sz="2400">
              <a:solidFill>
                <a:srgbClr val="00000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28686" name="Text Box 14"/>
          <p:cNvSpPr txBox="1">
            <a:spLocks noChangeArrowheads="1"/>
          </p:cNvSpPr>
          <p:nvPr/>
        </p:nvSpPr>
        <p:spPr bwMode="auto">
          <a:xfrm>
            <a:off x="5259388" y="3429000"/>
            <a:ext cx="1295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0" fontAlgn="base" hangingPunct="0">
              <a:spcBef>
                <a:spcPct val="5000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翻译</a:t>
            </a:r>
          </a:p>
        </p:txBody>
      </p:sp>
    </p:spTree>
    <p:extLst>
      <p:ext uri="{BB962C8B-B14F-4D97-AF65-F5344CB8AC3E}">
        <p14:creationId xmlns:p14="http://schemas.microsoft.com/office/powerpoint/2010/main" val="412170642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868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868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2868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868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2868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2868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3" dur="500"/>
                                        <p:tgtEl>
                                          <p:spTgt spid="2867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6" dur="500"/>
                                        <p:tgtEl>
                                          <p:spTgt spid="2867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9" dur="500"/>
                                        <p:tgtEl>
                                          <p:spTgt spid="2867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676" grpId="0" build="p" autoUpdateAnimBg="0"/>
      <p:bldP spid="28681" grpId="0"/>
      <p:bldP spid="28682" grpId="0"/>
      <p:bldP spid="28683" grpId="0"/>
      <p:bldP spid="28684" grpId="0"/>
      <p:bldP spid="28685" grpId="0" animBg="1"/>
      <p:bldP spid="28686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3" name="Rectangle 2"/>
          <p:cNvSpPr>
            <a:spLocks noGrp="1" noChangeArrowheads="1"/>
          </p:cNvSpPr>
          <p:nvPr>
            <p:ph type="title"/>
          </p:nvPr>
        </p:nvSpPr>
        <p:spPr>
          <a:xfrm>
            <a:off x="900113" y="188913"/>
            <a:ext cx="7772400" cy="587375"/>
          </a:xfrm>
        </p:spPr>
        <p:txBody>
          <a:bodyPr/>
          <a:lstStyle/>
          <a:p>
            <a:pPr algn="r" eaLnBrk="1" hangingPunct="1"/>
            <a:r>
              <a:rPr lang="en-US" altLang="zh-CN" sz="240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4.8.4 </a:t>
            </a:r>
            <a:r>
              <a:rPr lang="zh-CN" altLang="en-US" sz="240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短路计算的语法制导定义</a:t>
            </a:r>
            <a:r>
              <a:rPr lang="en-US" altLang="zh-CN" sz="240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(</a:t>
            </a:r>
            <a:r>
              <a:rPr lang="zh-CN" altLang="en-US" sz="240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续</a:t>
            </a:r>
            <a:r>
              <a:rPr lang="en-US" altLang="zh-CN" sz="240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1)</a:t>
            </a:r>
          </a:p>
        </p:txBody>
      </p:sp>
      <p:sp>
        <p:nvSpPr>
          <p:cNvPr id="10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5252310-7297-4BF6-819B-10C6954BD5D4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27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6324" name="Rectangle 3"/>
          <p:cNvSpPr>
            <a:spLocks noChangeArrowheads="1"/>
          </p:cNvSpPr>
          <p:nvPr/>
        </p:nvSpPr>
        <p:spPr bwMode="auto">
          <a:xfrm>
            <a:off x="179388" y="836613"/>
            <a:ext cx="8763000" cy="968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indent="66675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考虑布尔表达式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→E1 </a:t>
            </a:r>
            <a:r>
              <a:rPr lang="en-US" altLang="zh-CN" sz="2400">
                <a:solidFill>
                  <a:srgbClr val="FF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op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E2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，应该有下述代码序列：</a:t>
            </a:r>
          </a:p>
          <a:p>
            <a:pPr algn="just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CC00CC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	</a:t>
            </a:r>
            <a:endParaRPr lang="zh-CN" altLang="en-US" sz="2400">
              <a:solidFill>
                <a:srgbClr val="0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29380" name="Rectangle 4"/>
          <p:cNvSpPr>
            <a:spLocks noChangeArrowheads="1"/>
          </p:cNvSpPr>
          <p:nvPr/>
        </p:nvSpPr>
        <p:spPr bwMode="auto">
          <a:xfrm>
            <a:off x="250825" y="4292600"/>
            <a:ext cx="8858250" cy="530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根据短路计算的逻辑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  <a:hlinkClick r:id="rId3" action="ppaction://hlinksldjump"/>
              </a:rPr>
              <a:t>（</a:t>
            </a: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  <a:hlinkClick r:id="rId3" action="ppaction://hlinksldjump"/>
              </a:rPr>
              <a:t>4.9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  <a:hlinkClick r:id="rId3" action="ppaction://hlinksldjump"/>
              </a:rPr>
              <a:t>）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，上述表达式真</a:t>
            </a: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/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假出口存在关系：</a:t>
            </a:r>
          </a:p>
        </p:txBody>
      </p:sp>
      <p:sp>
        <p:nvSpPr>
          <p:cNvPr id="229381" name="Rectangle 5"/>
          <p:cNvSpPr>
            <a:spLocks noChangeArrowheads="1"/>
          </p:cNvSpPr>
          <p:nvPr/>
        </p:nvSpPr>
        <p:spPr bwMode="auto">
          <a:xfrm>
            <a:off x="395288" y="2995613"/>
            <a:ext cx="8258175" cy="1406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即首先生成计算表达式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1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的中间代码，然后在计算表达式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2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的中间代码之前设置一个标号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1.false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，使得当表达式</a:t>
            </a:r>
            <a:b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</a:b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1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为</a:t>
            </a:r>
            <a:r>
              <a:rPr lang="zh-CN" altLang="en-US" sz="240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假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时，转而计算表达式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2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。</a:t>
            </a:r>
          </a:p>
        </p:txBody>
      </p:sp>
      <p:sp>
        <p:nvSpPr>
          <p:cNvPr id="229382" name="Rectangle 6"/>
          <p:cNvSpPr>
            <a:spLocks noChangeArrowheads="1"/>
          </p:cNvSpPr>
          <p:nvPr/>
        </p:nvSpPr>
        <p:spPr bwMode="auto">
          <a:xfrm>
            <a:off x="468313" y="1484313"/>
            <a:ext cx="3455987" cy="1406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CC00CC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若</a:t>
            </a:r>
            <a:r>
              <a:rPr lang="en-US" altLang="zh-CN" sz="2400">
                <a:solidFill>
                  <a:srgbClr val="CC00CC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op</a:t>
            </a:r>
            <a:r>
              <a:rPr lang="zh-CN" altLang="en-US" sz="2400">
                <a:solidFill>
                  <a:srgbClr val="CC00CC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是 </a:t>
            </a:r>
            <a:r>
              <a:rPr lang="en-US" altLang="zh-CN" sz="2400">
                <a:solidFill>
                  <a:srgbClr val="CC00CC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or </a:t>
            </a:r>
            <a:r>
              <a:rPr lang="zh-CN" altLang="en-US" sz="2400">
                <a:solidFill>
                  <a:srgbClr val="CC00CC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运算</a:t>
            </a:r>
            <a:r>
              <a:rPr lang="en-US" altLang="zh-CN" sz="2400">
                <a:solidFill>
                  <a:srgbClr val="CC00CC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:</a:t>
            </a:r>
          </a:p>
          <a:p>
            <a:pPr algn="just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CC00CC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			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1.code  </a:t>
            </a:r>
          </a:p>
          <a:p>
            <a:pPr algn="just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1.false: 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	E2.code</a:t>
            </a:r>
          </a:p>
        </p:txBody>
      </p:sp>
      <p:sp>
        <p:nvSpPr>
          <p:cNvPr id="229385" name="Rectangle 9"/>
          <p:cNvSpPr>
            <a:spLocks noChangeArrowheads="1"/>
          </p:cNvSpPr>
          <p:nvPr/>
        </p:nvSpPr>
        <p:spPr bwMode="auto">
          <a:xfrm>
            <a:off x="395288" y="4795838"/>
            <a:ext cx="4248150" cy="1406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CC00CC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若</a:t>
            </a:r>
            <a:r>
              <a:rPr lang="en-US" altLang="zh-CN" sz="2400">
                <a:solidFill>
                  <a:srgbClr val="CC00CC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op</a:t>
            </a:r>
            <a:r>
              <a:rPr lang="zh-CN" altLang="en-US" sz="2400">
                <a:solidFill>
                  <a:srgbClr val="CC00CC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是 </a:t>
            </a:r>
            <a:r>
              <a:rPr lang="en-US" altLang="zh-CN" sz="2400">
                <a:solidFill>
                  <a:srgbClr val="CC00CC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or </a:t>
            </a:r>
            <a:r>
              <a:rPr lang="zh-CN" altLang="en-US" sz="2400">
                <a:solidFill>
                  <a:srgbClr val="CC00CC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运算</a:t>
            </a:r>
            <a:r>
              <a:rPr lang="en-US" altLang="zh-CN" sz="2400">
                <a:solidFill>
                  <a:srgbClr val="CC00CC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:</a:t>
            </a:r>
          </a:p>
          <a:p>
            <a:pPr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1.true = E2.true = E.true</a:t>
            </a: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</a:t>
            </a:r>
          </a:p>
          <a:p>
            <a:pPr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2.false = E.false </a:t>
            </a:r>
          </a:p>
        </p:txBody>
      </p:sp>
    </p:spTree>
    <p:extLst>
      <p:ext uri="{BB962C8B-B14F-4D97-AF65-F5344CB8AC3E}">
        <p14:creationId xmlns:p14="http://schemas.microsoft.com/office/powerpoint/2010/main" val="5164200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3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2938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2938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3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3" dur="500"/>
                                        <p:tgtEl>
                                          <p:spTgt spid="2293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38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8" dur="500"/>
                                        <p:tgtEl>
                                          <p:spTgt spid="22938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3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3" dur="500"/>
                                        <p:tgtEl>
                                          <p:spTgt spid="2293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9380" grpId="0" build="p" autoUpdateAnimBg="0"/>
      <p:bldP spid="229381" grpId="0" autoUpdateAnimBg="0"/>
      <p:bldP spid="229382" grpId="0"/>
      <p:bldP spid="229385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1" name="Rectangle 2"/>
          <p:cNvSpPr>
            <a:spLocks noGrp="1" noChangeArrowheads="1"/>
          </p:cNvSpPr>
          <p:nvPr>
            <p:ph type="title"/>
          </p:nvPr>
        </p:nvSpPr>
        <p:spPr>
          <a:xfrm>
            <a:off x="903288" y="188913"/>
            <a:ext cx="7772400" cy="587375"/>
          </a:xfrm>
        </p:spPr>
        <p:txBody>
          <a:bodyPr/>
          <a:lstStyle/>
          <a:p>
            <a:pPr algn="r" eaLnBrk="1" hangingPunct="1"/>
            <a:r>
              <a:rPr lang="en-US" altLang="zh-CN" sz="240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4.8.4 </a:t>
            </a:r>
            <a:r>
              <a:rPr lang="zh-CN" altLang="en-US" sz="240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短路计算的语法制导定义</a:t>
            </a:r>
            <a:r>
              <a:rPr lang="en-US" altLang="zh-CN" sz="240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(</a:t>
            </a:r>
            <a:r>
              <a:rPr lang="zh-CN" altLang="en-US" sz="240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续</a:t>
            </a:r>
            <a:r>
              <a:rPr lang="en-US" altLang="zh-CN" sz="240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2)</a:t>
            </a:r>
          </a:p>
        </p:txBody>
      </p:sp>
      <p:sp>
        <p:nvSpPr>
          <p:cNvPr id="12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CC3270E-BB8B-4A14-8038-3EDD9EC073F4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28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8372" name="Rectangle 3"/>
          <p:cNvSpPr>
            <a:spLocks noChangeArrowheads="1"/>
          </p:cNvSpPr>
          <p:nvPr/>
        </p:nvSpPr>
        <p:spPr bwMode="auto">
          <a:xfrm>
            <a:off x="179388" y="836613"/>
            <a:ext cx="8763000" cy="968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indent="66675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考虑布尔表达式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→E1 </a:t>
            </a:r>
            <a:r>
              <a:rPr lang="en-US" altLang="zh-CN" sz="2400">
                <a:solidFill>
                  <a:srgbClr val="FF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op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E2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，应该有下述代码序列：</a:t>
            </a:r>
          </a:p>
          <a:p>
            <a:pPr algn="just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CC00CC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	</a:t>
            </a:r>
            <a:endParaRPr lang="zh-CN" altLang="en-US" sz="2400">
              <a:solidFill>
                <a:srgbClr val="0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58373" name="Rectangle 4"/>
          <p:cNvSpPr>
            <a:spLocks noChangeArrowheads="1"/>
          </p:cNvSpPr>
          <p:nvPr/>
        </p:nvSpPr>
        <p:spPr bwMode="auto">
          <a:xfrm>
            <a:off x="250825" y="4294188"/>
            <a:ext cx="8858250" cy="530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根据短路计算的逻辑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  <a:hlinkClick r:id="rId3" action="ppaction://hlinksldjump"/>
              </a:rPr>
              <a:t>（</a:t>
            </a: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  <a:hlinkClick r:id="rId3" action="ppaction://hlinksldjump"/>
              </a:rPr>
              <a:t>4.9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  <a:hlinkClick r:id="rId3" action="ppaction://hlinksldjump"/>
              </a:rPr>
              <a:t>）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，上述表达式真</a:t>
            </a: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/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假出口存在关系：</a:t>
            </a:r>
          </a:p>
        </p:txBody>
      </p:sp>
      <p:sp>
        <p:nvSpPr>
          <p:cNvPr id="227333" name="Rectangle 5"/>
          <p:cNvSpPr>
            <a:spLocks noChangeArrowheads="1"/>
          </p:cNvSpPr>
          <p:nvPr/>
        </p:nvSpPr>
        <p:spPr bwMode="auto">
          <a:xfrm>
            <a:off x="395288" y="2997200"/>
            <a:ext cx="8258175" cy="1406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即首先生成计算表达式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1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的中间代码，然后在计算表达式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2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的中间代码之前设置一个标号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1.true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，使得当表达式</a:t>
            </a:r>
            <a:b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</a:b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1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为</a:t>
            </a:r>
            <a:r>
              <a:rPr lang="zh-CN" altLang="en-US" sz="240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真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时，转而计算表达式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2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。</a:t>
            </a:r>
          </a:p>
        </p:txBody>
      </p:sp>
      <p:sp>
        <p:nvSpPr>
          <p:cNvPr id="58375" name="Rectangle 7"/>
          <p:cNvSpPr>
            <a:spLocks noChangeArrowheads="1"/>
          </p:cNvSpPr>
          <p:nvPr/>
        </p:nvSpPr>
        <p:spPr bwMode="auto">
          <a:xfrm>
            <a:off x="468313" y="1485900"/>
            <a:ext cx="3455987" cy="1406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CC00CC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若</a:t>
            </a:r>
            <a:r>
              <a:rPr lang="en-US" altLang="zh-CN" sz="2400">
                <a:solidFill>
                  <a:srgbClr val="CC00CC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op</a:t>
            </a:r>
            <a:r>
              <a:rPr lang="zh-CN" altLang="en-US" sz="2400">
                <a:solidFill>
                  <a:srgbClr val="CC00CC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是 </a:t>
            </a:r>
            <a:r>
              <a:rPr lang="en-US" altLang="zh-CN" sz="2400">
                <a:solidFill>
                  <a:srgbClr val="CC00CC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or </a:t>
            </a:r>
            <a:r>
              <a:rPr lang="zh-CN" altLang="en-US" sz="2400">
                <a:solidFill>
                  <a:srgbClr val="CC00CC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运算</a:t>
            </a:r>
            <a:r>
              <a:rPr lang="en-US" altLang="zh-CN" sz="2400">
                <a:solidFill>
                  <a:srgbClr val="CC00CC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:</a:t>
            </a:r>
          </a:p>
          <a:p>
            <a:pPr algn="just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CC00CC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			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1.code  </a:t>
            </a:r>
          </a:p>
          <a:p>
            <a:pPr algn="just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1.false: 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	E2.code</a:t>
            </a:r>
          </a:p>
        </p:txBody>
      </p:sp>
      <p:sp>
        <p:nvSpPr>
          <p:cNvPr id="227336" name="Rectangle 8"/>
          <p:cNvSpPr>
            <a:spLocks noChangeArrowheads="1"/>
          </p:cNvSpPr>
          <p:nvPr/>
        </p:nvSpPr>
        <p:spPr bwMode="auto">
          <a:xfrm>
            <a:off x="4211638" y="1412875"/>
            <a:ext cx="3455987" cy="1406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CC00CC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若</a:t>
            </a:r>
            <a:r>
              <a:rPr lang="en-US" altLang="zh-CN" sz="2400">
                <a:solidFill>
                  <a:srgbClr val="CC00CC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op</a:t>
            </a:r>
            <a:r>
              <a:rPr lang="zh-CN" altLang="en-US" sz="2400">
                <a:solidFill>
                  <a:srgbClr val="CC00CC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是</a:t>
            </a:r>
            <a:r>
              <a:rPr lang="zh-CN" altLang="en-US" sz="2400">
                <a:solidFill>
                  <a:srgbClr val="CC00CC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en-US" altLang="zh-CN" sz="2400">
                <a:solidFill>
                  <a:srgbClr val="CC00CC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nd </a:t>
            </a:r>
            <a:r>
              <a:rPr lang="zh-CN" altLang="en-US" sz="2400">
                <a:solidFill>
                  <a:srgbClr val="CC00CC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运算</a:t>
            </a:r>
            <a:r>
              <a:rPr lang="en-US" altLang="zh-CN" sz="2400">
                <a:solidFill>
                  <a:srgbClr val="CC00CC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:</a:t>
            </a:r>
          </a:p>
          <a:p>
            <a:pPr algn="just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CC00CC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			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1.code  </a:t>
            </a:r>
          </a:p>
          <a:p>
            <a:pPr algn="just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1.true: 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	E2.code</a:t>
            </a:r>
          </a:p>
        </p:txBody>
      </p:sp>
      <p:sp>
        <p:nvSpPr>
          <p:cNvPr id="58377" name="Rectangle 11"/>
          <p:cNvSpPr>
            <a:spLocks noChangeArrowheads="1"/>
          </p:cNvSpPr>
          <p:nvPr/>
        </p:nvSpPr>
        <p:spPr bwMode="auto">
          <a:xfrm>
            <a:off x="395288" y="4797425"/>
            <a:ext cx="4248150" cy="1406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CC00CC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若</a:t>
            </a:r>
            <a:r>
              <a:rPr lang="en-US" altLang="zh-CN" sz="2400">
                <a:solidFill>
                  <a:srgbClr val="CC00CC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op</a:t>
            </a:r>
            <a:r>
              <a:rPr lang="zh-CN" altLang="en-US" sz="2400">
                <a:solidFill>
                  <a:srgbClr val="CC00CC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是 </a:t>
            </a:r>
            <a:r>
              <a:rPr lang="en-US" altLang="zh-CN" sz="2400">
                <a:solidFill>
                  <a:srgbClr val="CC00CC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or </a:t>
            </a:r>
            <a:r>
              <a:rPr lang="zh-CN" altLang="en-US" sz="2400">
                <a:solidFill>
                  <a:srgbClr val="CC00CC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运算</a:t>
            </a:r>
            <a:r>
              <a:rPr lang="en-US" altLang="zh-CN" sz="2400">
                <a:solidFill>
                  <a:srgbClr val="CC00CC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:</a:t>
            </a:r>
          </a:p>
          <a:p>
            <a:pPr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1.true = E2.true = E.true</a:t>
            </a: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</a:t>
            </a:r>
          </a:p>
          <a:p>
            <a:pPr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2.false = E.false </a:t>
            </a:r>
          </a:p>
        </p:txBody>
      </p:sp>
      <p:sp>
        <p:nvSpPr>
          <p:cNvPr id="227340" name="Rectangle 12"/>
          <p:cNvSpPr>
            <a:spLocks noChangeArrowheads="1"/>
          </p:cNvSpPr>
          <p:nvPr/>
        </p:nvSpPr>
        <p:spPr bwMode="auto">
          <a:xfrm>
            <a:off x="4716463" y="4797425"/>
            <a:ext cx="4248150" cy="1406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CC00CC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若</a:t>
            </a:r>
            <a:r>
              <a:rPr lang="en-US" altLang="zh-CN" sz="2400">
                <a:solidFill>
                  <a:srgbClr val="CC00CC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op</a:t>
            </a:r>
            <a:r>
              <a:rPr lang="zh-CN" altLang="en-US" sz="2400">
                <a:solidFill>
                  <a:srgbClr val="CC00CC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是 </a:t>
            </a:r>
            <a:r>
              <a:rPr lang="en-US" altLang="zh-CN" sz="2400">
                <a:solidFill>
                  <a:srgbClr val="CC00CC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nd </a:t>
            </a:r>
            <a:r>
              <a:rPr lang="zh-CN" altLang="en-US" sz="2400">
                <a:solidFill>
                  <a:srgbClr val="CC00CC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运算</a:t>
            </a:r>
            <a:r>
              <a:rPr lang="en-US" altLang="zh-CN" sz="2400">
                <a:solidFill>
                  <a:srgbClr val="CC00CC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:</a:t>
            </a:r>
          </a:p>
          <a:p>
            <a:pPr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1.false=E2.false=E.false</a:t>
            </a:r>
            <a:endParaRPr lang="en-US" altLang="zh-CN" sz="2400">
              <a:solidFill>
                <a:srgbClr val="000000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  <a:p>
            <a:pPr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2.true = E.true </a:t>
            </a:r>
          </a:p>
        </p:txBody>
      </p:sp>
    </p:spTree>
    <p:extLst>
      <p:ext uri="{BB962C8B-B14F-4D97-AF65-F5344CB8AC3E}">
        <p14:creationId xmlns:p14="http://schemas.microsoft.com/office/powerpoint/2010/main" val="241974286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73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2733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2733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73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3" dur="500"/>
                                        <p:tgtEl>
                                          <p:spTgt spid="2273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73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8" dur="500"/>
                                        <p:tgtEl>
                                          <p:spTgt spid="2273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7333" grpId="0" autoUpdateAnimBg="0"/>
      <p:bldP spid="227336" grpId="0"/>
      <p:bldP spid="227340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21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76200"/>
            <a:ext cx="8991600" cy="609600"/>
          </a:xfrm>
        </p:spPr>
        <p:txBody>
          <a:bodyPr/>
          <a:lstStyle/>
          <a:p>
            <a:pPr algn="l" eaLnBrk="1" hangingPunct="1"/>
            <a:r>
              <a:rPr lang="zh-CN" altLang="en-US" sz="2800" smtClean="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语义制导定义：</a:t>
            </a:r>
            <a:endParaRPr lang="zh-CN" altLang="en-US" sz="2800" smtClean="0"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  <p:sp>
        <p:nvSpPr>
          <p:cNvPr id="11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C61CFE1-B0D9-4C5C-A7C6-84D6D76136B8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29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25611" name="Rectangle 11"/>
          <p:cNvSpPr>
            <a:spLocks noChangeArrowheads="1"/>
          </p:cNvSpPr>
          <p:nvPr/>
        </p:nvSpPr>
        <p:spPr bwMode="auto">
          <a:xfrm>
            <a:off x="395288" y="4241800"/>
            <a:ext cx="4248150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CC00CC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若</a:t>
            </a:r>
            <a:r>
              <a:rPr lang="en-US" altLang="zh-CN" sz="2400">
                <a:solidFill>
                  <a:srgbClr val="CC00CC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op</a:t>
            </a:r>
            <a:r>
              <a:rPr lang="zh-CN" altLang="en-US" sz="2400">
                <a:solidFill>
                  <a:srgbClr val="CC00CC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是 </a:t>
            </a:r>
            <a:r>
              <a:rPr lang="en-US" altLang="zh-CN" sz="2400">
                <a:solidFill>
                  <a:srgbClr val="CC00CC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or </a:t>
            </a:r>
            <a:r>
              <a:rPr lang="zh-CN" altLang="en-US" sz="2400">
                <a:solidFill>
                  <a:srgbClr val="CC00CC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运算</a:t>
            </a:r>
            <a:r>
              <a:rPr lang="en-US" altLang="zh-CN" sz="2400">
                <a:solidFill>
                  <a:srgbClr val="CC00CC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:</a:t>
            </a:r>
          </a:p>
          <a:p>
            <a:pPr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      E1.code</a:t>
            </a:r>
          </a:p>
          <a:p>
            <a:pPr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1.false: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E2.code</a:t>
            </a:r>
          </a:p>
          <a:p>
            <a:pPr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1.true = E2.true = E.true</a:t>
            </a: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</a:t>
            </a:r>
          </a:p>
          <a:p>
            <a:pPr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2.false = E.false </a:t>
            </a:r>
          </a:p>
        </p:txBody>
      </p:sp>
      <p:sp>
        <p:nvSpPr>
          <p:cNvPr id="25612" name="Rectangle 12"/>
          <p:cNvSpPr>
            <a:spLocks noChangeArrowheads="1"/>
          </p:cNvSpPr>
          <p:nvPr/>
        </p:nvSpPr>
        <p:spPr bwMode="auto">
          <a:xfrm>
            <a:off x="4716463" y="4292600"/>
            <a:ext cx="4248150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CC00CC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若</a:t>
            </a:r>
            <a:r>
              <a:rPr lang="en-US" altLang="zh-CN" sz="2400">
                <a:solidFill>
                  <a:srgbClr val="CC00CC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op</a:t>
            </a:r>
            <a:r>
              <a:rPr lang="zh-CN" altLang="en-US" sz="2400">
                <a:solidFill>
                  <a:srgbClr val="CC00CC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是 </a:t>
            </a:r>
            <a:r>
              <a:rPr lang="en-US" altLang="zh-CN" sz="2400">
                <a:solidFill>
                  <a:srgbClr val="CC00CC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nd </a:t>
            </a:r>
            <a:r>
              <a:rPr lang="zh-CN" altLang="en-US" sz="2400">
                <a:solidFill>
                  <a:srgbClr val="CC00CC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运算</a:t>
            </a:r>
            <a:r>
              <a:rPr lang="en-US" altLang="zh-CN" sz="2400">
                <a:solidFill>
                  <a:srgbClr val="CC00CC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:</a:t>
            </a:r>
          </a:p>
          <a:p>
            <a:pPr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     E1.code</a:t>
            </a:r>
          </a:p>
          <a:p>
            <a:pPr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1.true: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E2.code</a:t>
            </a:r>
          </a:p>
          <a:p>
            <a:pPr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1.false=E2.false=E.false</a:t>
            </a:r>
            <a:endParaRPr lang="en-US" altLang="zh-CN" sz="2400">
              <a:solidFill>
                <a:srgbClr val="000000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  <a:p>
            <a:pPr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2.true = E.true </a:t>
            </a:r>
          </a:p>
        </p:txBody>
      </p:sp>
      <p:sp>
        <p:nvSpPr>
          <p:cNvPr id="25604" name="Rectangle 4"/>
          <p:cNvSpPr>
            <a:spLocks noChangeArrowheads="1"/>
          </p:cNvSpPr>
          <p:nvPr/>
        </p:nvSpPr>
        <p:spPr bwMode="auto">
          <a:xfrm>
            <a:off x="76200" y="576263"/>
            <a:ext cx="8915400" cy="1844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1)E→E1 </a:t>
            </a:r>
            <a:r>
              <a:rPr lang="en-US" altLang="zh-CN" sz="2400">
                <a:solidFill>
                  <a:srgbClr val="CC00CC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or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E2  </a:t>
            </a:r>
          </a:p>
          <a:p>
            <a:pPr algn="just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	{ E1.true:= E.true; E1.false:=newlabel;</a:t>
            </a:r>
          </a:p>
          <a:p>
            <a:pPr algn="just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	  E2.true:= E.true; E2.false:=E.false; </a:t>
            </a:r>
          </a:p>
          <a:p>
            <a:pPr algn="just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	  E.code := E1.code||emit(E1.false ':')||E2.code;}</a:t>
            </a:r>
          </a:p>
        </p:txBody>
      </p:sp>
      <p:sp>
        <p:nvSpPr>
          <p:cNvPr id="25605" name="Rectangle 5"/>
          <p:cNvSpPr>
            <a:spLocks noChangeArrowheads="1"/>
          </p:cNvSpPr>
          <p:nvPr/>
        </p:nvSpPr>
        <p:spPr bwMode="auto">
          <a:xfrm>
            <a:off x="76200" y="2349500"/>
            <a:ext cx="8915400" cy="1844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2)  |E1 </a:t>
            </a:r>
            <a:r>
              <a:rPr lang="en-US" altLang="zh-CN" sz="2400">
                <a:solidFill>
                  <a:srgbClr val="CC00CC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nd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E2</a:t>
            </a:r>
          </a:p>
          <a:p>
            <a:pPr algn="just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	 { E1.false:= E.false; E1.true:=newlabel;</a:t>
            </a:r>
          </a:p>
          <a:p>
            <a:pPr algn="just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   E2.false:= E.false; E2.true:=E.true; </a:t>
            </a:r>
          </a:p>
          <a:p>
            <a:pPr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   E.code  := E1.code||emit(E1.true':')||E2.code;} </a:t>
            </a:r>
          </a:p>
        </p:txBody>
      </p:sp>
      <p:sp>
        <p:nvSpPr>
          <p:cNvPr id="25606" name="Rectangle 6"/>
          <p:cNvSpPr>
            <a:spLocks noChangeArrowheads="1"/>
          </p:cNvSpPr>
          <p:nvPr/>
        </p:nvSpPr>
        <p:spPr bwMode="auto">
          <a:xfrm>
            <a:off x="76200" y="4116388"/>
            <a:ext cx="8305800" cy="1990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3)  |not E1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{ E1.false:=E.true;   E1.true:=E.false;</a:t>
            </a:r>
          </a:p>
          <a:p>
            <a:pPr algn="just"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         </a:t>
            </a:r>
            <a:r>
              <a:rPr lang="en-US" altLang="zh-CN" sz="24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.code := E1.code;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}</a:t>
            </a:r>
          </a:p>
          <a:p>
            <a:pPr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4)  |(E1)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{ E1.false:=E.false;  E1.true:=E.true;</a:t>
            </a:r>
          </a:p>
          <a:p>
            <a:pPr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         </a:t>
            </a:r>
            <a:r>
              <a:rPr lang="en-US" altLang="zh-CN" sz="24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.code := E1.code;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} </a:t>
            </a:r>
          </a:p>
        </p:txBody>
      </p:sp>
      <p:sp>
        <p:nvSpPr>
          <p:cNvPr id="25614" name="Rectangle 14"/>
          <p:cNvSpPr>
            <a:spLocks noChangeArrowheads="1"/>
          </p:cNvSpPr>
          <p:nvPr/>
        </p:nvSpPr>
        <p:spPr bwMode="auto">
          <a:xfrm>
            <a:off x="4356100" y="158750"/>
            <a:ext cx="4102100" cy="82232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函数 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newlable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：产生一个新标号，如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L1,L2,</a:t>
            </a:r>
            <a:r>
              <a:rPr lang="en-US" altLang="zh-CN" sz="2400">
                <a:solidFill>
                  <a:srgbClr val="000000"/>
                </a:solidFill>
                <a:ea typeface="华文行楷" panose="02010800040101010101" pitchFamily="2" charset="-122"/>
              </a:rPr>
              <a:t>…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。</a:t>
            </a:r>
          </a:p>
        </p:txBody>
      </p:sp>
    </p:spTree>
    <p:extLst>
      <p:ext uri="{BB962C8B-B14F-4D97-AF65-F5344CB8AC3E}">
        <p14:creationId xmlns:p14="http://schemas.microsoft.com/office/powerpoint/2010/main" val="41552217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2560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37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0" dur="500"/>
                                        <p:tgtEl>
                                          <p:spTgt spid="2560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6" presetClass="entr" presetSubtype="37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3" dur="500"/>
                                        <p:tgtEl>
                                          <p:spTgt spid="2560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8" dur="500"/>
                                        <p:tgtEl>
                                          <p:spTgt spid="256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3" dur="500"/>
                                        <p:tgtEl>
                                          <p:spTgt spid="2560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8" dur="500"/>
                                        <p:tgtEl>
                                          <p:spTgt spid="2560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1" dur="500"/>
                                        <p:tgtEl>
                                          <p:spTgt spid="2560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4" dur="500"/>
                                        <p:tgtEl>
                                          <p:spTgt spid="2560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9" dur="500"/>
                                        <p:tgtEl>
                                          <p:spTgt spid="2560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2" dur="500"/>
                                        <p:tgtEl>
                                          <p:spTgt spid="2560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51" dur="500"/>
                                        <p:tgtEl>
                                          <p:spTgt spid="2560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54" dur="500"/>
                                        <p:tgtEl>
                                          <p:spTgt spid="2560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611" grpId="0"/>
      <p:bldP spid="25612" grpId="0"/>
      <p:bldP spid="25605" grpId="0" build="p" autoUpdateAnimBg="0"/>
      <p:bldP spid="25606" grpId="0" build="p" autoUpdateAnimBg="0"/>
      <p:bldP spid="25614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76200"/>
            <a:ext cx="7772400" cy="533400"/>
          </a:xfrm>
        </p:spPr>
        <p:txBody>
          <a:bodyPr/>
          <a:lstStyle/>
          <a:p>
            <a:pPr algn="l" eaLnBrk="1" hangingPunct="1"/>
            <a:r>
              <a:rPr lang="en-US" altLang="zh-CN" sz="320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4.7.1 </a:t>
            </a:r>
            <a:r>
              <a:rPr lang="zh-CN" altLang="en-US" sz="320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数组元素的地址计算 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2E9624C-77BD-4B61-B2A1-1DAB056222C3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3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79875" name="Rectangle 3"/>
          <p:cNvSpPr>
            <a:spLocks noChangeArrowheads="1"/>
          </p:cNvSpPr>
          <p:nvPr/>
        </p:nvSpPr>
        <p:spPr bwMode="auto">
          <a:xfrm>
            <a:off x="515938" y="909638"/>
            <a:ext cx="8088312" cy="3597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914400" indent="-4572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371600" indent="-4572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828800" indent="-4572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286000" indent="-4572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7432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32004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6576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41148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三个假设条件：</a:t>
            </a:r>
          </a:p>
          <a:p>
            <a:pPr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1.  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数组元素</a:t>
            </a:r>
            <a:r>
              <a:rPr lang="zh-CN" altLang="en-US" sz="2400">
                <a:solidFill>
                  <a:srgbClr val="FF0066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以行为主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存放</a:t>
            </a: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(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即对于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n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维数组，第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维是：</a:t>
            </a:r>
            <a:b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</a:b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                                 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di 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个 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n-i 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维的数组</a:t>
            </a: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)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；</a:t>
            </a:r>
          </a:p>
          <a:p>
            <a:pPr algn="just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2.  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数组每维下标的下界均为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； </a:t>
            </a:r>
          </a:p>
          <a:p>
            <a:pPr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3.  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每个元素占 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w 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个标准存贮单元。 </a:t>
            </a:r>
          </a:p>
          <a:p>
            <a:pPr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约定：</a:t>
            </a:r>
          </a:p>
          <a:p>
            <a:pPr lvl="1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Char char="•"/>
            </a:pP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数组的声明：	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[d</a:t>
            </a:r>
            <a:r>
              <a:rPr lang="en-US" altLang="zh-CN" sz="2400" baseline="-25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, d</a:t>
            </a:r>
            <a:r>
              <a:rPr lang="en-US" altLang="zh-CN" sz="2400" baseline="-25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, .., d</a:t>
            </a:r>
            <a:r>
              <a:rPr lang="en-US" altLang="zh-CN" sz="2400" baseline="-25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n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]</a:t>
            </a:r>
          </a:p>
          <a:p>
            <a:pPr lvl="1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Char char="•"/>
            </a:pP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数组元素的引用：	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[i</a:t>
            </a:r>
            <a:r>
              <a:rPr lang="en-US" altLang="zh-CN" sz="2400" baseline="-25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, i</a:t>
            </a:r>
            <a:r>
              <a:rPr lang="en-US" altLang="zh-CN" sz="2400" baseline="-25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, .., i</a:t>
            </a:r>
            <a:r>
              <a:rPr lang="en-US" altLang="zh-CN" sz="2400" baseline="-25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n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]</a:t>
            </a:r>
            <a:endParaRPr lang="en-US" altLang="zh-CN" sz="2400">
              <a:solidFill>
                <a:srgbClr val="000000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69872306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798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" dur="500"/>
                                        <p:tgtEl>
                                          <p:spTgt spid="798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7" dur="500"/>
                                        <p:tgtEl>
                                          <p:spTgt spid="798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2" dur="500"/>
                                        <p:tgtEl>
                                          <p:spTgt spid="798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6" presetClass="entr" presetSubtype="37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5" dur="500"/>
                                        <p:tgtEl>
                                          <p:spTgt spid="7987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6" presetClass="entr" presetSubtype="37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8" dur="500"/>
                                        <p:tgtEl>
                                          <p:spTgt spid="7987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7" name="Rectangle 2"/>
          <p:cNvSpPr>
            <a:spLocks noGrp="1" noChangeArrowheads="1"/>
          </p:cNvSpPr>
          <p:nvPr>
            <p:ph type="title"/>
          </p:nvPr>
        </p:nvSpPr>
        <p:spPr>
          <a:xfrm>
            <a:off x="1192213" y="188913"/>
            <a:ext cx="7772400" cy="515937"/>
          </a:xfrm>
        </p:spPr>
        <p:txBody>
          <a:bodyPr/>
          <a:lstStyle/>
          <a:p>
            <a:pPr algn="r" eaLnBrk="1" hangingPunct="1"/>
            <a:r>
              <a:rPr lang="en-US" altLang="zh-CN" sz="240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4.8.4 </a:t>
            </a:r>
            <a:r>
              <a:rPr lang="zh-CN" altLang="en-US" sz="240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短路计算的语法制导定义</a:t>
            </a:r>
            <a:r>
              <a:rPr lang="en-US" altLang="zh-CN" sz="240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(</a:t>
            </a:r>
            <a:r>
              <a:rPr lang="zh-CN" altLang="en-US" sz="240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续</a:t>
            </a:r>
            <a:r>
              <a:rPr lang="en-US" altLang="zh-CN" sz="240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4)</a:t>
            </a:r>
          </a:p>
        </p:txBody>
      </p:sp>
      <p:sp>
        <p:nvSpPr>
          <p:cNvPr id="8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A2E0409-595C-41CD-891A-24AD14FC3751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30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2468" name="Rectangle 4"/>
          <p:cNvSpPr>
            <a:spLocks noChangeArrowheads="1"/>
          </p:cNvSpPr>
          <p:nvPr/>
        </p:nvSpPr>
        <p:spPr bwMode="auto">
          <a:xfrm>
            <a:off x="152400" y="981075"/>
            <a:ext cx="8991600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914400" indent="-4572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371600" indent="-4572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828800" indent="-4572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286000" indent="-4572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7432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32004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6576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41148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AutoNum type="arabicParenBoth" startAt="5"/>
            </a:pP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|id1 relop id2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</a:p>
          <a:p>
            <a:pPr algn="just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 { E.code := emit</a:t>
            </a:r>
          </a:p>
          <a:p>
            <a:pPr algn="just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	       ('if'id1.place relop.op id2.place'goto'E.true)</a:t>
            </a:r>
          </a:p>
          <a:p>
            <a:pPr algn="just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 || emit('goto' E.false);</a:t>
            </a:r>
          </a:p>
          <a:p>
            <a:pPr algn="just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 }</a:t>
            </a:r>
          </a:p>
        </p:txBody>
      </p:sp>
      <p:sp>
        <p:nvSpPr>
          <p:cNvPr id="95237" name="Rectangle 5"/>
          <p:cNvSpPr>
            <a:spLocks noChangeArrowheads="1"/>
          </p:cNvSpPr>
          <p:nvPr/>
        </p:nvSpPr>
        <p:spPr bwMode="auto">
          <a:xfrm>
            <a:off x="188913" y="3284538"/>
            <a:ext cx="8991600" cy="1844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6)  |id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{ E.code := emit('if' id.place 'goto' E.true)</a:t>
            </a:r>
          </a:p>
          <a:p>
            <a:pPr lvl="1" algn="just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            || emit('goto' E.false);}</a:t>
            </a:r>
          </a:p>
          <a:p>
            <a:pPr algn="just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7)  |true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{ E.code := emit('goto' E.true);}</a:t>
            </a:r>
          </a:p>
          <a:p>
            <a:pPr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8)  |false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{ E.code := emit('goto' E.false);} </a:t>
            </a:r>
          </a:p>
        </p:txBody>
      </p:sp>
      <p:sp>
        <p:nvSpPr>
          <p:cNvPr id="95240" name="Rectangle 8"/>
          <p:cNvSpPr>
            <a:spLocks noChangeArrowheads="1"/>
          </p:cNvSpPr>
          <p:nvPr/>
        </p:nvSpPr>
        <p:spPr bwMode="auto">
          <a:xfrm>
            <a:off x="2124075" y="4543425"/>
            <a:ext cx="5040313" cy="1406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 &lt; b  </a:t>
            </a:r>
            <a:r>
              <a:rPr lang="zh-CN" altLang="en-US" sz="2400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被翻译为：</a:t>
            </a:r>
          </a:p>
          <a:p>
            <a:pPr lvl="1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f 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 &lt; b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goto E.true</a:t>
            </a:r>
          </a:p>
          <a:p>
            <a:pPr lvl="1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goto E.false</a:t>
            </a:r>
          </a:p>
        </p:txBody>
      </p:sp>
    </p:spTree>
    <p:extLst>
      <p:ext uri="{BB962C8B-B14F-4D97-AF65-F5344CB8AC3E}">
        <p14:creationId xmlns:p14="http://schemas.microsoft.com/office/powerpoint/2010/main" val="349026785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4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from="(-#ppt_w/2)" to="(#ppt_x)" calcmode="lin" valueType="num">
                                      <p:cBhvr>
                                        <p:cTn id="7" dur="6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anim from="0" to="-1.0" calcmode="lin" valueType="num">
                                      <p:cBhvr>
                                        <p:cTn id="8" dur="200" decel="5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95240"/>
                                        </p:tgtEl>
                                        <p:attrNameLst>
                                          <p:attrName>xshear</p:attrName>
                                        </p:attrNameLst>
                                      </p:cBhvr>
                                    </p:anim>
                                    <p:animScale>
                                      <p:cBhvr>
                                        <p:cTn id="9" dur="200" decel="10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95240"/>
                                        </p:tgtEl>
                                      </p:cBhvr>
                                      <p:from x="100000" y="100000"/>
                                      <p:to x="80000" y="100000"/>
                                    </p:animScale>
                                    <p:anim by="(#ppt_h/3+#ppt_w*0.1)" calcmode="lin" valueType="num">
                                      <p:cBhvr additive="sum">
                                        <p:cTn id="10" dur="200" decel="10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952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3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5" dur="500"/>
                                        <p:tgtEl>
                                          <p:spTgt spid="9523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3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8" dur="500"/>
                                        <p:tgtEl>
                                          <p:spTgt spid="9523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3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7" dur="500"/>
                                        <p:tgtEl>
                                          <p:spTgt spid="9523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3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2" dur="500"/>
                                        <p:tgtEl>
                                          <p:spTgt spid="9523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5237" grpId="0" build="p" autoUpdateAnimBg="0"/>
      <p:bldP spid="95240" grpId="0"/>
      <p:bldP spid="95240" grpId="1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7" name="Rectangle 4"/>
          <p:cNvSpPr>
            <a:spLocks noGrp="1" noChangeArrowheads="1"/>
          </p:cNvSpPr>
          <p:nvPr>
            <p:ph type="title"/>
          </p:nvPr>
        </p:nvSpPr>
        <p:spPr>
          <a:xfrm>
            <a:off x="1371600" y="76200"/>
            <a:ext cx="7772400" cy="533400"/>
          </a:xfrm>
        </p:spPr>
        <p:txBody>
          <a:bodyPr/>
          <a:lstStyle/>
          <a:p>
            <a:pPr algn="r" eaLnBrk="1" hangingPunct="1"/>
            <a:r>
              <a:rPr lang="en-US" altLang="zh-CN" sz="240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4.8.4 </a:t>
            </a:r>
            <a:r>
              <a:rPr lang="zh-CN" altLang="en-US" sz="240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短路计算的语法制导定义</a:t>
            </a:r>
            <a:r>
              <a:rPr lang="en-US" altLang="zh-CN" sz="240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(</a:t>
            </a:r>
            <a:r>
              <a:rPr lang="zh-CN" altLang="en-US" sz="240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续</a:t>
            </a:r>
            <a:r>
              <a:rPr lang="en-US" altLang="zh-CN" sz="240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5)</a:t>
            </a:r>
          </a:p>
        </p:txBody>
      </p:sp>
      <p:sp>
        <p:nvSpPr>
          <p:cNvPr id="32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FB77703-94C3-406C-84C5-A53E88BB901B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31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268290" name="Rectangle 2"/>
          <p:cNvSpPr>
            <a:spLocks noChangeArrowheads="1"/>
          </p:cNvSpPr>
          <p:nvPr/>
        </p:nvSpPr>
        <p:spPr bwMode="auto">
          <a:xfrm>
            <a:off x="5159375" y="1125538"/>
            <a:ext cx="3733800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if a&lt;b goto E1.t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goto E1.f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if c&lt;d goto E2.t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goto E2.f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if e&lt;f goto E3.t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goto E3.f</a:t>
            </a:r>
          </a:p>
        </p:txBody>
      </p:sp>
      <p:sp>
        <p:nvSpPr>
          <p:cNvPr id="268291" name="Rectangle 3"/>
          <p:cNvSpPr>
            <a:spLocks noChangeArrowheads="1"/>
          </p:cNvSpPr>
          <p:nvPr/>
        </p:nvSpPr>
        <p:spPr bwMode="auto">
          <a:xfrm>
            <a:off x="107950" y="4437063"/>
            <a:ext cx="8991600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914400" indent="-4572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371600" indent="-4572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828800" indent="-4572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286000" indent="-4572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7432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32004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6576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41148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AutoNum type="arabicParenBoth" startAt="5"/>
            </a:pP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|id1 relop id2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</a:p>
          <a:p>
            <a:pPr algn="just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 { E.code := emit</a:t>
            </a:r>
          </a:p>
          <a:p>
            <a:pPr algn="just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	      ('if'id1.place relop.op id2.place'goto'E.true)</a:t>
            </a:r>
          </a:p>
          <a:p>
            <a:pPr algn="just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     || emit('goto' E.false);</a:t>
            </a:r>
          </a:p>
          <a:p>
            <a:pPr algn="just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 }</a:t>
            </a:r>
          </a:p>
        </p:txBody>
      </p:sp>
      <p:sp>
        <p:nvSpPr>
          <p:cNvPr id="64518" name="Rectangle 5"/>
          <p:cNvSpPr>
            <a:spLocks noChangeArrowheads="1"/>
          </p:cNvSpPr>
          <p:nvPr/>
        </p:nvSpPr>
        <p:spPr bwMode="auto">
          <a:xfrm>
            <a:off x="76200" y="533400"/>
            <a:ext cx="8915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例</a:t>
            </a:r>
            <a:r>
              <a:rPr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4.39</a:t>
            </a:r>
            <a:r>
              <a:rPr lang="zh-CN" altLang="en-US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：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再考虑布尔表达式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&lt;b or c&lt;d and e&lt;f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的短路计算：</a:t>
            </a:r>
          </a:p>
        </p:txBody>
      </p:sp>
      <p:sp>
        <p:nvSpPr>
          <p:cNvPr id="268294" name="Text Box 6"/>
          <p:cNvSpPr txBox="1">
            <a:spLocks noChangeArrowheads="1"/>
          </p:cNvSpPr>
          <p:nvPr/>
        </p:nvSpPr>
        <p:spPr bwMode="auto">
          <a:xfrm>
            <a:off x="288925" y="1062038"/>
            <a:ext cx="24828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990000"/>
                </a:solidFill>
                <a:ea typeface="华文行楷" panose="02010800040101010101" pitchFamily="2" charset="-122"/>
              </a:rPr>
              <a:t>注释分析树：</a:t>
            </a:r>
          </a:p>
        </p:txBody>
      </p:sp>
      <p:sp>
        <p:nvSpPr>
          <p:cNvPr id="64520" name="Text Box 7"/>
          <p:cNvSpPr txBox="1">
            <a:spLocks noChangeArrowheads="1"/>
          </p:cNvSpPr>
          <p:nvPr/>
        </p:nvSpPr>
        <p:spPr bwMode="auto">
          <a:xfrm>
            <a:off x="3581400" y="1125538"/>
            <a:ext cx="23177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990000"/>
                </a:solidFill>
                <a:ea typeface="华文行楷" panose="02010800040101010101" pitchFamily="2" charset="-122"/>
              </a:rPr>
              <a:t>三地址码序列：</a:t>
            </a:r>
          </a:p>
        </p:txBody>
      </p:sp>
      <p:graphicFrame>
        <p:nvGraphicFramePr>
          <p:cNvPr id="268296" name="Object 8"/>
          <p:cNvGraphicFramePr>
            <a:graphicFrameLocks noChangeAspect="1"/>
          </p:cNvGraphicFramePr>
          <p:nvPr/>
        </p:nvGraphicFramePr>
        <p:xfrm>
          <a:off x="1873250" y="1484313"/>
          <a:ext cx="466725" cy="504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4" name="Visio" r:id="rId4" imgW="152888" imgH="165811" progId="Visio.Drawing.11">
                  <p:embed/>
                </p:oleObj>
              </mc:Choice>
              <mc:Fallback>
                <p:oleObj name="Visio" r:id="rId4" imgW="152888" imgH="16581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73250" y="1484313"/>
                        <a:ext cx="466725" cy="504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8297" name="Object 9"/>
          <p:cNvGraphicFramePr>
            <a:graphicFrameLocks noChangeAspect="1"/>
          </p:cNvGraphicFramePr>
          <p:nvPr/>
        </p:nvGraphicFramePr>
        <p:xfrm>
          <a:off x="612775" y="1844675"/>
          <a:ext cx="2951163" cy="884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5" name="Visio" r:id="rId6" imgW="1154095" imgH="346009" progId="Visio.Drawing.11">
                  <p:embed/>
                </p:oleObj>
              </mc:Choice>
              <mc:Fallback>
                <p:oleObj name="Visio" r:id="rId6" imgW="1154095" imgH="34600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2775" y="1844675"/>
                        <a:ext cx="2951163" cy="8842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8298" name="Object 10"/>
          <p:cNvGraphicFramePr>
            <a:graphicFrameLocks noChangeAspect="1"/>
          </p:cNvGraphicFramePr>
          <p:nvPr/>
        </p:nvGraphicFramePr>
        <p:xfrm>
          <a:off x="34925" y="2636838"/>
          <a:ext cx="1584325" cy="977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6" name="Visio" r:id="rId8" imgW="516941" imgH="318699" progId="Visio.Drawing.11">
                  <p:embed/>
                </p:oleObj>
              </mc:Choice>
              <mc:Fallback>
                <p:oleObj name="Visio" r:id="rId8" imgW="516941" imgH="31869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925" y="2636838"/>
                        <a:ext cx="1584325" cy="977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8299" name="Object 11"/>
          <p:cNvGraphicFramePr>
            <a:graphicFrameLocks noChangeAspect="1"/>
          </p:cNvGraphicFramePr>
          <p:nvPr/>
        </p:nvGraphicFramePr>
        <p:xfrm>
          <a:off x="1908175" y="2654300"/>
          <a:ext cx="2663825" cy="919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7" name="Visio" r:id="rId10" imgW="937565" imgH="323576" progId="Visio.Drawing.11">
                  <p:embed/>
                </p:oleObj>
              </mc:Choice>
              <mc:Fallback>
                <p:oleObj name="Visio" r:id="rId10" imgW="937565" imgH="32357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8175" y="2654300"/>
                        <a:ext cx="2663825" cy="9191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8300" name="Object 12"/>
          <p:cNvGraphicFramePr>
            <a:graphicFrameLocks noChangeAspect="1"/>
          </p:cNvGraphicFramePr>
          <p:nvPr/>
        </p:nvGraphicFramePr>
        <p:xfrm>
          <a:off x="1331913" y="3500438"/>
          <a:ext cx="1512887" cy="949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8" name="Visio" r:id="rId12" imgW="459882" imgH="288950" progId="Visio.Drawing.11">
                  <p:embed/>
                </p:oleObj>
              </mc:Choice>
              <mc:Fallback>
                <p:oleObj name="Visio" r:id="rId12" imgW="459882" imgH="28895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1913" y="3500438"/>
                        <a:ext cx="1512887" cy="949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8301" name="Object 13"/>
          <p:cNvGraphicFramePr>
            <a:graphicFrameLocks noChangeAspect="1"/>
          </p:cNvGraphicFramePr>
          <p:nvPr/>
        </p:nvGraphicFramePr>
        <p:xfrm>
          <a:off x="3463925" y="3500438"/>
          <a:ext cx="1684338" cy="995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9" name="Visio" r:id="rId14" imgW="488655" imgH="288950" progId="Visio.Drawing.11">
                  <p:embed/>
                </p:oleObj>
              </mc:Choice>
              <mc:Fallback>
                <p:oleObj name="Visio" r:id="rId14" imgW="488655" imgH="28895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63925" y="3500438"/>
                        <a:ext cx="1684338" cy="9953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8302" name="Object 14"/>
          <p:cNvGraphicFramePr>
            <a:graphicFrameLocks noChangeAspect="1"/>
          </p:cNvGraphicFramePr>
          <p:nvPr/>
        </p:nvGraphicFramePr>
        <p:xfrm>
          <a:off x="2339975" y="1341438"/>
          <a:ext cx="750888" cy="790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00" name="Visio" r:id="rId16" imgW="263103" imgH="277490" progId="Visio.Drawing.11">
                  <p:embed/>
                </p:oleObj>
              </mc:Choice>
              <mc:Fallback>
                <p:oleObj name="Visio" r:id="rId16" imgW="263103" imgH="27749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39975" y="1341438"/>
                        <a:ext cx="750888" cy="790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8303" name="Object 15"/>
          <p:cNvGraphicFramePr>
            <a:graphicFrameLocks noChangeAspect="1"/>
          </p:cNvGraphicFramePr>
          <p:nvPr/>
        </p:nvGraphicFramePr>
        <p:xfrm>
          <a:off x="3563938" y="2133600"/>
          <a:ext cx="755650" cy="795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01" name="Visio" r:id="rId18" imgW="263103" imgH="277490" progId="Visio.Drawing.11">
                  <p:embed/>
                </p:oleObj>
              </mc:Choice>
              <mc:Fallback>
                <p:oleObj name="Visio" r:id="rId18" imgW="263103" imgH="27749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63938" y="2133600"/>
                        <a:ext cx="755650" cy="795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8304" name="Object 16"/>
          <p:cNvGraphicFramePr>
            <a:graphicFrameLocks noChangeAspect="1"/>
          </p:cNvGraphicFramePr>
          <p:nvPr/>
        </p:nvGraphicFramePr>
        <p:xfrm>
          <a:off x="4572000" y="3141663"/>
          <a:ext cx="752475" cy="792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02" name="Visio" r:id="rId20" imgW="263103" imgH="277490" progId="Visio.Drawing.11">
                  <p:embed/>
                </p:oleObj>
              </mc:Choice>
              <mc:Fallback>
                <p:oleObj name="Visio" r:id="rId20" imgW="263103" imgH="27749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3141663"/>
                        <a:ext cx="752475" cy="792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8305" name="Rectangle 17"/>
          <p:cNvSpPr>
            <a:spLocks noChangeArrowheads="1"/>
          </p:cNvSpPr>
          <p:nvPr/>
        </p:nvSpPr>
        <p:spPr bwMode="auto">
          <a:xfrm>
            <a:off x="7645400" y="1171575"/>
            <a:ext cx="915988" cy="4572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FF0066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LT</a:t>
            </a:r>
          </a:p>
        </p:txBody>
      </p:sp>
      <p:sp>
        <p:nvSpPr>
          <p:cNvPr id="268306" name="Rectangle 18"/>
          <p:cNvSpPr>
            <a:spLocks noChangeArrowheads="1"/>
          </p:cNvSpPr>
          <p:nvPr/>
        </p:nvSpPr>
        <p:spPr bwMode="auto">
          <a:xfrm>
            <a:off x="6516688" y="1531938"/>
            <a:ext cx="915987" cy="4572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FF0066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L2</a:t>
            </a:r>
          </a:p>
        </p:txBody>
      </p:sp>
      <p:sp>
        <p:nvSpPr>
          <p:cNvPr id="268307" name="Rectangle 19"/>
          <p:cNvSpPr>
            <a:spLocks noChangeArrowheads="1"/>
          </p:cNvSpPr>
          <p:nvPr/>
        </p:nvSpPr>
        <p:spPr bwMode="auto">
          <a:xfrm>
            <a:off x="7596188" y="1916113"/>
            <a:ext cx="915987" cy="4572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FF0066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L1</a:t>
            </a:r>
          </a:p>
        </p:txBody>
      </p:sp>
      <p:sp>
        <p:nvSpPr>
          <p:cNvPr id="268308" name="Rectangle 20"/>
          <p:cNvSpPr>
            <a:spLocks noChangeArrowheads="1"/>
          </p:cNvSpPr>
          <p:nvPr/>
        </p:nvSpPr>
        <p:spPr bwMode="auto">
          <a:xfrm>
            <a:off x="6516688" y="2251075"/>
            <a:ext cx="915987" cy="4572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FF0066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LF</a:t>
            </a:r>
          </a:p>
        </p:txBody>
      </p:sp>
      <p:sp>
        <p:nvSpPr>
          <p:cNvPr id="268309" name="Rectangle 21"/>
          <p:cNvSpPr>
            <a:spLocks noChangeArrowheads="1"/>
          </p:cNvSpPr>
          <p:nvPr/>
        </p:nvSpPr>
        <p:spPr bwMode="auto">
          <a:xfrm>
            <a:off x="7543800" y="2613025"/>
            <a:ext cx="915988" cy="4572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FF0066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LT</a:t>
            </a:r>
          </a:p>
        </p:txBody>
      </p:sp>
      <p:sp>
        <p:nvSpPr>
          <p:cNvPr id="268310" name="Rectangle 22"/>
          <p:cNvSpPr>
            <a:spLocks noChangeArrowheads="1"/>
          </p:cNvSpPr>
          <p:nvPr/>
        </p:nvSpPr>
        <p:spPr bwMode="auto">
          <a:xfrm>
            <a:off x="6516688" y="2997200"/>
            <a:ext cx="915987" cy="4572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FF0066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LF</a:t>
            </a:r>
          </a:p>
        </p:txBody>
      </p:sp>
      <p:sp>
        <p:nvSpPr>
          <p:cNvPr id="268311" name="Rectangle 23"/>
          <p:cNvSpPr>
            <a:spLocks noChangeArrowheads="1"/>
          </p:cNvSpPr>
          <p:nvPr/>
        </p:nvSpPr>
        <p:spPr bwMode="auto">
          <a:xfrm>
            <a:off x="5097463" y="1884363"/>
            <a:ext cx="76993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L2:</a:t>
            </a:r>
          </a:p>
        </p:txBody>
      </p:sp>
      <p:sp>
        <p:nvSpPr>
          <p:cNvPr id="268312" name="Rectangle 24"/>
          <p:cNvSpPr>
            <a:spLocks noChangeArrowheads="1"/>
          </p:cNvSpPr>
          <p:nvPr/>
        </p:nvSpPr>
        <p:spPr bwMode="auto">
          <a:xfrm>
            <a:off x="5076825" y="2611438"/>
            <a:ext cx="8747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L1:</a:t>
            </a:r>
          </a:p>
        </p:txBody>
      </p:sp>
      <p:sp>
        <p:nvSpPr>
          <p:cNvPr id="268313" name="Rectangle 25"/>
          <p:cNvSpPr>
            <a:spLocks noChangeArrowheads="1"/>
          </p:cNvSpPr>
          <p:nvPr/>
        </p:nvSpPr>
        <p:spPr bwMode="auto">
          <a:xfrm>
            <a:off x="34925" y="4392613"/>
            <a:ext cx="8915400" cy="1844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1)E5→E1 or E4  </a:t>
            </a:r>
          </a:p>
          <a:p>
            <a:pPr algn="just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	{ E1.true:= E5.true; E1.false:=newlabel;</a:t>
            </a:r>
          </a:p>
          <a:p>
            <a:pPr algn="just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	  E4.true:= E5.true; E4.false:=E5.false; </a:t>
            </a:r>
          </a:p>
          <a:p>
            <a:pPr algn="just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	  E5.code := E1.code||emit(E1.false ':')||E4.code;}</a:t>
            </a:r>
          </a:p>
        </p:txBody>
      </p:sp>
      <p:sp>
        <p:nvSpPr>
          <p:cNvPr id="268314" name="Rectangle 26"/>
          <p:cNvSpPr>
            <a:spLocks noChangeArrowheads="1"/>
          </p:cNvSpPr>
          <p:nvPr/>
        </p:nvSpPr>
        <p:spPr bwMode="auto">
          <a:xfrm>
            <a:off x="193675" y="4365625"/>
            <a:ext cx="8915400" cy="1844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4→E2 and E3</a:t>
            </a:r>
          </a:p>
          <a:p>
            <a:pPr algn="just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	 { E2.false:= E4.false; E2.true:=newlabel;</a:t>
            </a:r>
          </a:p>
          <a:p>
            <a:pPr algn="just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   E3.false:= E4.false; E3.true:=E4.true; </a:t>
            </a:r>
          </a:p>
          <a:p>
            <a:pPr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   E4.code  := E2.code||emit(E2.true':')||E3.code;}</a:t>
            </a:r>
          </a:p>
        </p:txBody>
      </p:sp>
      <p:sp>
        <p:nvSpPr>
          <p:cNvPr id="64540" name="Text Box 27"/>
          <p:cNvSpPr txBox="1">
            <a:spLocks noChangeArrowheads="1"/>
          </p:cNvSpPr>
          <p:nvPr/>
        </p:nvSpPr>
        <p:spPr bwMode="auto">
          <a:xfrm>
            <a:off x="-4752975" y="1916113"/>
            <a:ext cx="4429125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zh-CN" altLang="en-US" sz="240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先自下而上给出未确定真假出口的三地址码</a:t>
            </a:r>
          </a:p>
          <a:p>
            <a:pPr algn="just"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zh-CN" altLang="en-US" sz="240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再自上而下遍历树，计算继承属性</a:t>
            </a:r>
          </a:p>
          <a:p>
            <a:pPr algn="just"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zh-CN" altLang="en-US" sz="240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怎一个乱字了得</a:t>
            </a:r>
            <a:r>
              <a:rPr lang="zh-CN" altLang="en-US" sz="240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  <a:sym typeface="Wingdings" panose="05000000000000000000" pitchFamily="2" charset="2"/>
              </a:rPr>
              <a:t></a:t>
            </a:r>
            <a:endParaRPr lang="zh-CN" altLang="en-US" sz="2400">
              <a:solidFill>
                <a:srgbClr val="000000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graphicFrame>
        <p:nvGraphicFramePr>
          <p:cNvPr id="268316" name="Object 28"/>
          <p:cNvGraphicFramePr>
            <a:graphicFrameLocks noChangeAspect="1"/>
          </p:cNvGraphicFramePr>
          <p:nvPr/>
        </p:nvGraphicFramePr>
        <p:xfrm>
          <a:off x="971550" y="2205038"/>
          <a:ext cx="782638" cy="792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03" name="Visio" r:id="rId22" imgW="274076" imgH="277490" progId="Visio.Drawing.11">
                  <p:embed/>
                </p:oleObj>
              </mc:Choice>
              <mc:Fallback>
                <p:oleObj name="Visio" r:id="rId22" imgW="274076" imgH="27749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1550" y="2205038"/>
                        <a:ext cx="782638" cy="792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8317" name="Object 29"/>
          <p:cNvGraphicFramePr>
            <a:graphicFrameLocks noChangeAspect="1"/>
          </p:cNvGraphicFramePr>
          <p:nvPr/>
        </p:nvGraphicFramePr>
        <p:xfrm>
          <a:off x="2276475" y="3068638"/>
          <a:ext cx="782638" cy="792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04" name="Visio" r:id="rId24" imgW="274076" imgH="277490" progId="Visio.Drawing.11">
                  <p:embed/>
                </p:oleObj>
              </mc:Choice>
              <mc:Fallback>
                <p:oleObj name="Visio" r:id="rId24" imgW="274076" imgH="27749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76475" y="3068638"/>
                        <a:ext cx="782638" cy="792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539829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2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2682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37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2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0" dur="500"/>
                                        <p:tgtEl>
                                          <p:spTgt spid="2682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6" presetClass="entr" presetSubtype="37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2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3" dur="500"/>
                                        <p:tgtEl>
                                          <p:spTgt spid="2682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6" presetClass="entr" presetSubtype="37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2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6" dur="500"/>
                                        <p:tgtEl>
                                          <p:spTgt spid="2682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6" presetClass="entr" presetSubtype="37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2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9" dur="500"/>
                                        <p:tgtEl>
                                          <p:spTgt spid="2682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6" presetClass="entr" presetSubtype="37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3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2" dur="500"/>
                                        <p:tgtEl>
                                          <p:spTgt spid="2683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6" presetClass="entr" presetSubtype="37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3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5" dur="500"/>
                                        <p:tgtEl>
                                          <p:spTgt spid="2683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7" presetID="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3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26830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26830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6" presetClass="entr" presetSubtype="2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2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35" dur="500"/>
                                        <p:tgtEl>
                                          <p:spTgt spid="2682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29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0" dur="500"/>
                                        <p:tgtEl>
                                          <p:spTgt spid="26829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29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3" dur="500"/>
                                        <p:tgtEl>
                                          <p:spTgt spid="26829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2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29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52" dur="500"/>
                                        <p:tgtEl>
                                          <p:spTgt spid="26829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29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55" dur="500"/>
                                        <p:tgtEl>
                                          <p:spTgt spid="26829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 nodeType="clickPar">
                      <p:stCondLst>
                        <p:cond delay="indefinite"/>
                      </p:stCondLst>
                      <p:childTnLst>
                        <p:par>
                          <p:cTn id="5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8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3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 nodeType="clickPar">
                      <p:stCondLst>
                        <p:cond delay="indefinite"/>
                      </p:stCondLst>
                      <p:childTnLst>
                        <p:par>
                          <p:cTn id="6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2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29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64" dur="500"/>
                                        <p:tgtEl>
                                          <p:spTgt spid="26829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29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67" dur="500"/>
                                        <p:tgtEl>
                                          <p:spTgt spid="26829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 nodeType="clickPar">
                      <p:stCondLst>
                        <p:cond delay="indefinite"/>
                      </p:stCondLst>
                      <p:childTnLst>
                        <p:par>
                          <p:cTn id="6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0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3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 nodeType="clickPar">
                      <p:stCondLst>
                        <p:cond delay="indefinite"/>
                      </p:stCondLst>
                      <p:childTnLst>
                        <p:par>
                          <p:cTn id="7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4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2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 nodeType="clickPar">
                      <p:stCondLst>
                        <p:cond delay="indefinite"/>
                      </p:stCondLst>
                      <p:childTnLst>
                        <p:par>
                          <p:cTn id="7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8" presetID="16" presetClass="entr" presetSubtype="2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3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80" dur="500"/>
                                        <p:tgtEl>
                                          <p:spTgt spid="2683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 nodeType="clickPar">
                      <p:stCondLst>
                        <p:cond delay="indefinite"/>
                      </p:stCondLst>
                      <p:childTnLst>
                        <p:par>
                          <p:cTn id="8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3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3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85" dur="500"/>
                                        <p:tgtEl>
                                          <p:spTgt spid="2683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8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3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9" dur="500"/>
                                        <p:tgtEl>
                                          <p:spTgt spid="2683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0" fill="hold" nodeType="clickPar">
                      <p:stCondLst>
                        <p:cond delay="indefinite"/>
                      </p:stCondLst>
                      <p:childTnLst>
                        <p:par>
                          <p:cTn id="9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2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3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94" dur="500"/>
                                        <p:tgtEl>
                                          <p:spTgt spid="2683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5" presetID="1" presetClass="exit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3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 nodeType="clickPar">
                      <p:stCondLst>
                        <p:cond delay="indefinite"/>
                      </p:stCondLst>
                      <p:childTnLst>
                        <p:par>
                          <p:cTn id="9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9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01" dur="500"/>
                                        <p:tgtEl>
                                          <p:spTgt spid="2683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2" fill="hold" nodeType="clickPar">
                      <p:stCondLst>
                        <p:cond delay="indefinite"/>
                      </p:stCondLst>
                      <p:childTnLst>
                        <p:par>
                          <p:cTn id="10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4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3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106" dur="500"/>
                                        <p:tgtEl>
                                          <p:spTgt spid="2683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3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0" dur="500"/>
                                        <p:tgtEl>
                                          <p:spTgt spid="2683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1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1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3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4" dur="500"/>
                                        <p:tgtEl>
                                          <p:spTgt spid="2683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5" fill="hold" nodeType="clickPar">
                      <p:stCondLst>
                        <p:cond delay="indefinite"/>
                      </p:stCondLst>
                      <p:childTnLst>
                        <p:par>
                          <p:cTn id="1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7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3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19" dur="500"/>
                                        <p:tgtEl>
                                          <p:spTgt spid="2683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0" fill="hold" nodeType="clickPar">
                      <p:stCondLst>
                        <p:cond delay="indefinite"/>
                      </p:stCondLst>
                      <p:childTnLst>
                        <p:par>
                          <p:cTn id="1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2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3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4" dur="500"/>
                                        <p:tgtEl>
                                          <p:spTgt spid="2683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3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7" fill="hold" nodeType="clickPar">
                      <p:stCondLst>
                        <p:cond delay="indefinite"/>
                      </p:stCondLst>
                      <p:childTnLst>
                        <p:par>
                          <p:cTn id="1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9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3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31" dur="500"/>
                                        <p:tgtEl>
                                          <p:spTgt spid="2683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2" fill="hold" nodeType="clickPar">
                      <p:stCondLst>
                        <p:cond delay="indefinite"/>
                      </p:stCondLst>
                      <p:childTnLst>
                        <p:par>
                          <p:cTn id="1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3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6" dur="500"/>
                                        <p:tgtEl>
                                          <p:spTgt spid="2683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7" fill="hold" nodeType="clickPar">
                      <p:stCondLst>
                        <p:cond delay="indefinite"/>
                      </p:stCondLst>
                      <p:childTnLst>
                        <p:par>
                          <p:cTn id="1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9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3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41" dur="500"/>
                                        <p:tgtEl>
                                          <p:spTgt spid="2683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2" fill="hold" nodeType="clickPar">
                      <p:stCondLst>
                        <p:cond delay="indefinite"/>
                      </p:stCondLst>
                      <p:childTnLst>
                        <p:par>
                          <p:cTn id="1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3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6" dur="500"/>
                                        <p:tgtEl>
                                          <p:spTgt spid="2683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7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3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9" dur="500"/>
                                        <p:tgtEl>
                                          <p:spTgt spid="2683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8290" grpId="0" build="allAtOnce"/>
      <p:bldP spid="268291" grpId="0"/>
      <p:bldP spid="268291" grpId="1"/>
      <p:bldP spid="268294" grpId="0"/>
      <p:bldP spid="268305" grpId="0" animBg="1"/>
      <p:bldP spid="268306" grpId="0" animBg="1"/>
      <p:bldP spid="268307" grpId="0" animBg="1"/>
      <p:bldP spid="268308" grpId="0" animBg="1"/>
      <p:bldP spid="268309" grpId="0" animBg="1"/>
      <p:bldP spid="268310" grpId="0" animBg="1"/>
      <p:bldP spid="268311" grpId="0"/>
      <p:bldP spid="268312" grpId="0"/>
      <p:bldP spid="268313" grpId="0"/>
      <p:bldP spid="268313" grpId="1"/>
      <p:bldP spid="268314" grpId="0"/>
      <p:bldP spid="268314" grpId="1"/>
      <p:bldP spid="268314" grpId="2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AEA7F14-0493-46BA-9747-60643F86132C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32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6563" name="Rectangle 4"/>
          <p:cNvSpPr>
            <a:spLocks noChangeArrowheads="1"/>
          </p:cNvSpPr>
          <p:nvPr/>
        </p:nvSpPr>
        <p:spPr bwMode="auto">
          <a:xfrm>
            <a:off x="533400" y="908050"/>
            <a:ext cx="7783513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①  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如何实现表达式的真、假出口；</a:t>
            </a:r>
          </a:p>
          <a:p>
            <a:pPr algn="just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②  如何在语法分析的同时正确生成三地址码序列，即</a:t>
            </a:r>
          </a:p>
          <a:p>
            <a:pPr algn="just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     所有的转向均可确定。</a:t>
            </a:r>
          </a:p>
          <a:p>
            <a:pPr algn="just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即：设计一种什么样的翻译方案，使得</a:t>
            </a:r>
            <a:r>
              <a:rPr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仅对分析树进行一次遍历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即可生成所需的中间代码序列。</a:t>
            </a:r>
          </a:p>
        </p:txBody>
      </p:sp>
      <p:sp>
        <p:nvSpPr>
          <p:cNvPr id="27653" name="Rectangle 5"/>
          <p:cNvSpPr>
            <a:spLocks noChangeArrowheads="1"/>
          </p:cNvSpPr>
          <p:nvPr/>
        </p:nvSpPr>
        <p:spPr bwMode="auto">
          <a:xfrm>
            <a:off x="533400" y="3835400"/>
            <a:ext cx="7926388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基本思想：</a:t>
            </a:r>
          </a:p>
          <a:p>
            <a:pPr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       当三地址码中的转向不确定时，将所有转向同一地址的三地址码</a:t>
            </a:r>
            <a:r>
              <a:rPr lang="zh-CN" altLang="en-US" sz="2400">
                <a:solidFill>
                  <a:srgbClr val="FF0066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拉成一个链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；</a:t>
            </a:r>
          </a:p>
          <a:p>
            <a:pPr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       一旦所转向的地址被确定，则为此链上的所有三地址码中</a:t>
            </a:r>
            <a:r>
              <a:rPr lang="zh-CN" altLang="en-US" sz="2400">
                <a:solidFill>
                  <a:srgbClr val="FF0066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回填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入此地址。 </a:t>
            </a:r>
          </a:p>
        </p:txBody>
      </p:sp>
      <p:sp>
        <p:nvSpPr>
          <p:cNvPr id="66565" name="Rectangle 7"/>
          <p:cNvSpPr>
            <a:spLocks noChangeArrowheads="1"/>
          </p:cNvSpPr>
          <p:nvPr/>
        </p:nvSpPr>
        <p:spPr bwMode="auto">
          <a:xfrm>
            <a:off x="179388" y="379413"/>
            <a:ext cx="85693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语法制导定义未解决的两个问题（需要翻译方案解决）：</a:t>
            </a:r>
          </a:p>
        </p:txBody>
      </p:sp>
      <p:sp>
        <p:nvSpPr>
          <p:cNvPr id="27656" name="Rectangle 8"/>
          <p:cNvSpPr>
            <a:spLocks noChangeArrowheads="1"/>
          </p:cNvSpPr>
          <p:nvPr/>
        </p:nvSpPr>
        <p:spPr bwMode="auto">
          <a:xfrm>
            <a:off x="179388" y="3284538"/>
            <a:ext cx="5113337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4.8.5 </a:t>
            </a:r>
            <a:r>
              <a:rPr lang="zh-CN" altLang="en-US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拉链与回填 </a:t>
            </a:r>
          </a:p>
        </p:txBody>
      </p:sp>
    </p:spTree>
    <p:extLst>
      <p:ext uri="{BB962C8B-B14F-4D97-AF65-F5344CB8AC3E}">
        <p14:creationId xmlns:p14="http://schemas.microsoft.com/office/powerpoint/2010/main" val="404536110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276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0" dur="500"/>
                                        <p:tgtEl>
                                          <p:spTgt spid="2765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5" dur="500"/>
                                        <p:tgtEl>
                                          <p:spTgt spid="2765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8" dur="500"/>
                                        <p:tgtEl>
                                          <p:spTgt spid="2765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653" grpId="0" build="p" autoUpdateAnimBg="0"/>
      <p:bldP spid="27656" grpId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1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228600"/>
            <a:ext cx="3886200" cy="533400"/>
          </a:xfrm>
        </p:spPr>
        <p:txBody>
          <a:bodyPr/>
          <a:lstStyle/>
          <a:p>
            <a:pPr algn="l" eaLnBrk="1" hangingPunct="1"/>
            <a:r>
              <a:rPr lang="zh-CN" altLang="en-US" sz="2400" smtClean="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短路计算的翻译方案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6E1D2ED-7235-4428-ABB8-672126AE88C5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33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30724" name="Rectangle 4"/>
          <p:cNvSpPr>
            <a:spLocks noChangeArrowheads="1"/>
          </p:cNvSpPr>
          <p:nvPr/>
        </p:nvSpPr>
        <p:spPr bwMode="auto">
          <a:xfrm>
            <a:off x="228600" y="965200"/>
            <a:ext cx="8610600" cy="4035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914400" indent="-4572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371600" indent="-4572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828800" indent="-4572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286000" indent="-4572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7432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32004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6576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41148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    </a:t>
            </a:r>
            <a:r>
              <a:rPr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新增属性与函数：</a:t>
            </a:r>
          </a:p>
          <a:p>
            <a:pPr algn="just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1.  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属性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.tc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：真出口链，链接所有转向</a:t>
            </a:r>
            <a:r>
              <a:rPr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同一真出口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的三地址码；</a:t>
            </a:r>
          </a:p>
          <a:p>
            <a:pPr algn="just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2. 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属性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.fc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：假出口链，链接所有转向</a:t>
            </a:r>
            <a:r>
              <a:rPr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同一假出口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的三地址码。</a:t>
            </a:r>
          </a:p>
          <a:p>
            <a:pPr algn="just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3. 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函数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mkchain(i)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：为序号是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的三地址码构造一个新链，且返回指向该链的指针；</a:t>
            </a:r>
          </a:p>
          <a:p>
            <a:pPr algn="just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4. 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函数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merge(P1</a:t>
            </a:r>
            <a:r>
              <a:rPr lang="zh-CN" altLang="en-US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P2)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：合并链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P1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和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P2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，且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P2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成为合并后的链头，并返回链头指针；</a:t>
            </a:r>
          </a:p>
          <a:p>
            <a:pPr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AutoNum type="arabicPeriod" startAt="5"/>
            </a:pP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过程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backpatch(P</a:t>
            </a:r>
            <a:r>
              <a:rPr lang="zh-CN" altLang="en-US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)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：向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P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链中所有三地址码均回填</a:t>
            </a:r>
          </a:p>
          <a:p>
            <a:pPr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                                              出口地址为值 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。 </a:t>
            </a:r>
          </a:p>
        </p:txBody>
      </p:sp>
    </p:spTree>
    <p:extLst>
      <p:ext uri="{BB962C8B-B14F-4D97-AF65-F5344CB8AC3E}">
        <p14:creationId xmlns:p14="http://schemas.microsoft.com/office/powerpoint/2010/main" val="211711712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3072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" dur="500"/>
                                        <p:tgtEl>
                                          <p:spTgt spid="3072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7" dur="500"/>
                                        <p:tgtEl>
                                          <p:spTgt spid="3072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6" presetClass="entr" presetSubtype="37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0" dur="500"/>
                                        <p:tgtEl>
                                          <p:spTgt spid="3072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9" name="Rectangle 2"/>
          <p:cNvSpPr>
            <a:spLocks noGrp="1" noChangeArrowheads="1"/>
          </p:cNvSpPr>
          <p:nvPr>
            <p:ph type="title"/>
          </p:nvPr>
        </p:nvSpPr>
        <p:spPr>
          <a:xfrm>
            <a:off x="76200" y="76200"/>
            <a:ext cx="3352800" cy="533400"/>
          </a:xfrm>
        </p:spPr>
        <p:txBody>
          <a:bodyPr/>
          <a:lstStyle/>
          <a:p>
            <a:pPr algn="l" eaLnBrk="1" hangingPunct="1"/>
            <a:r>
              <a:rPr lang="zh-CN" altLang="en-US" sz="2400" smtClean="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例</a:t>
            </a:r>
            <a:r>
              <a:rPr lang="en-US" altLang="zh-CN" sz="2400" smtClean="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4.40</a:t>
            </a:r>
            <a:r>
              <a:rPr lang="zh-CN" altLang="en-US" sz="2400" smtClean="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：</a:t>
            </a:r>
            <a:r>
              <a:rPr lang="zh-CN" altLang="en-US" sz="2400" smtClean="0">
                <a:solidFill>
                  <a:schemeClr val="tx1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三地址码： </a:t>
            </a:r>
          </a:p>
        </p:txBody>
      </p:sp>
      <p:sp>
        <p:nvSpPr>
          <p:cNvPr id="12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55F64E3-1C41-4383-879A-4ECAF22C28B9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34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70660" name="Rectangle 10"/>
          <p:cNvSpPr>
            <a:spLocks noChangeArrowheads="1"/>
          </p:cNvSpPr>
          <p:nvPr/>
        </p:nvSpPr>
        <p:spPr bwMode="auto">
          <a:xfrm>
            <a:off x="838200" y="685800"/>
            <a:ext cx="1981200" cy="1917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i) goto -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...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j) goto -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...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k) </a:t>
            </a:r>
          </a:p>
        </p:txBody>
      </p:sp>
      <p:sp>
        <p:nvSpPr>
          <p:cNvPr id="31755" name="Rectangle 11"/>
          <p:cNvSpPr>
            <a:spLocks noChangeArrowheads="1"/>
          </p:cNvSpPr>
          <p:nvPr/>
        </p:nvSpPr>
        <p:spPr bwMode="auto">
          <a:xfrm>
            <a:off x="3124200" y="381000"/>
            <a:ext cx="4832350" cy="968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p1:=mkchain(i)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和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p2:=mkchain(j)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操作之后：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</a:p>
        </p:txBody>
      </p:sp>
      <p:sp>
        <p:nvSpPr>
          <p:cNvPr id="31757" name="Rectangle 13"/>
          <p:cNvSpPr>
            <a:spLocks noChangeArrowheads="1"/>
          </p:cNvSpPr>
          <p:nvPr/>
        </p:nvSpPr>
        <p:spPr bwMode="auto">
          <a:xfrm>
            <a:off x="3200400" y="2209800"/>
            <a:ext cx="46847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P2:=merge(P1, P2)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操作之后： </a:t>
            </a:r>
          </a:p>
        </p:txBody>
      </p:sp>
      <p:sp>
        <p:nvSpPr>
          <p:cNvPr id="31758" name="Rectangle 14"/>
          <p:cNvSpPr>
            <a:spLocks noChangeArrowheads="1"/>
          </p:cNvSpPr>
          <p:nvPr/>
        </p:nvSpPr>
        <p:spPr bwMode="auto">
          <a:xfrm>
            <a:off x="914400" y="3733800"/>
            <a:ext cx="6019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backpatch(P2, k)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操作之后的三地址码： </a:t>
            </a:r>
          </a:p>
        </p:txBody>
      </p:sp>
      <p:sp>
        <p:nvSpPr>
          <p:cNvPr id="31759" name="Rectangle 15"/>
          <p:cNvSpPr>
            <a:spLocks noChangeArrowheads="1"/>
          </p:cNvSpPr>
          <p:nvPr/>
        </p:nvSpPr>
        <p:spPr bwMode="auto">
          <a:xfrm>
            <a:off x="914400" y="4254500"/>
            <a:ext cx="2936875" cy="1917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i) goto </a:t>
            </a:r>
            <a:r>
              <a:rPr lang="en-US" altLang="zh-CN" sz="2400" u="sng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k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...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j) goto </a:t>
            </a:r>
            <a:r>
              <a:rPr lang="en-US" altLang="zh-CN" sz="2400" u="sng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k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...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k) </a:t>
            </a:r>
          </a:p>
        </p:txBody>
      </p:sp>
      <p:graphicFrame>
        <p:nvGraphicFramePr>
          <p:cNvPr id="31763" name="Object 19"/>
          <p:cNvGraphicFramePr>
            <a:graphicFrameLocks noChangeAspect="1"/>
          </p:cNvGraphicFramePr>
          <p:nvPr/>
        </p:nvGraphicFramePr>
        <p:xfrm>
          <a:off x="3924300" y="1374775"/>
          <a:ext cx="3744913" cy="685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18" name="Visio" r:id="rId4" imgW="1532230" imgH="281635" progId="Visio.Drawing.11">
                  <p:embed/>
                </p:oleObj>
              </mc:Choice>
              <mc:Fallback>
                <p:oleObj name="Visio" r:id="rId4" imgW="1532230" imgH="28163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24300" y="1374775"/>
                        <a:ext cx="3744913" cy="685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765" name="Object 21"/>
          <p:cNvGraphicFramePr>
            <a:graphicFrameLocks noChangeAspect="1"/>
          </p:cNvGraphicFramePr>
          <p:nvPr/>
        </p:nvGraphicFramePr>
        <p:xfrm>
          <a:off x="3924300" y="2868613"/>
          <a:ext cx="3455988" cy="7477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19" name="Visio" r:id="rId6" imgW="1296619" imgH="281635" progId="Visio.Drawing.11">
                  <p:embed/>
                </p:oleObj>
              </mc:Choice>
              <mc:Fallback>
                <p:oleObj name="Visio" r:id="rId6" imgW="1296619" imgH="28163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24300" y="2868613"/>
                        <a:ext cx="3455988" cy="7477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096063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317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" dur="500"/>
                                        <p:tgtEl>
                                          <p:spTgt spid="317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7" dur="500"/>
                                        <p:tgtEl>
                                          <p:spTgt spid="317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2" dur="500"/>
                                        <p:tgtEl>
                                          <p:spTgt spid="317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7" dur="500"/>
                                        <p:tgtEl>
                                          <p:spTgt spid="317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2" dur="500"/>
                                        <p:tgtEl>
                                          <p:spTgt spid="317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755" grpId="0" autoUpdateAnimBg="0"/>
      <p:bldP spid="31757" grpId="0" autoUpdateAnimBg="0"/>
      <p:bldP spid="31758" grpId="0" autoUpdateAnimBg="0"/>
      <p:bldP spid="31759" grpId="0" autoUpdateAnimBg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11" name="Rectangle 26"/>
          <p:cNvSpPr>
            <a:spLocks noGrp="1" noChangeArrowheads="1"/>
          </p:cNvSpPr>
          <p:nvPr>
            <p:ph type="title"/>
          </p:nvPr>
        </p:nvSpPr>
        <p:spPr>
          <a:xfrm>
            <a:off x="152400" y="228600"/>
            <a:ext cx="4419600" cy="457200"/>
          </a:xfrm>
          <a:noFill/>
        </p:spPr>
        <p:txBody>
          <a:bodyPr>
            <a:normAutofit fontScale="90000"/>
          </a:bodyPr>
          <a:lstStyle/>
          <a:p>
            <a:pPr algn="l" eaLnBrk="1" hangingPunct="1"/>
            <a:r>
              <a:rPr lang="zh-CN" altLang="en-US" sz="3200" smtClean="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短路计算的翻译方案</a:t>
            </a:r>
          </a:p>
        </p:txBody>
      </p:sp>
      <p:sp>
        <p:nvSpPr>
          <p:cNvPr id="10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13E7783-194B-413F-9267-BDBBDD94457F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35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34822" name="Rectangle 6"/>
          <p:cNvSpPr>
            <a:spLocks noChangeArrowheads="1"/>
          </p:cNvSpPr>
          <p:nvPr/>
        </p:nvSpPr>
        <p:spPr bwMode="auto">
          <a:xfrm>
            <a:off x="449263" y="1635125"/>
            <a:ext cx="3352800" cy="530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 → E1 or  E2 </a:t>
            </a:r>
          </a:p>
        </p:txBody>
      </p:sp>
      <p:sp>
        <p:nvSpPr>
          <p:cNvPr id="34831" name="Rectangle 15"/>
          <p:cNvSpPr>
            <a:spLocks noChangeArrowheads="1"/>
          </p:cNvSpPr>
          <p:nvPr/>
        </p:nvSpPr>
        <p:spPr bwMode="auto">
          <a:xfrm>
            <a:off x="3421063" y="1558925"/>
            <a:ext cx="3455987" cy="968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CC00CC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			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1.code  </a:t>
            </a:r>
          </a:p>
          <a:p>
            <a:pPr algn="just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1.false: 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	E2.code</a:t>
            </a:r>
          </a:p>
        </p:txBody>
      </p:sp>
      <p:sp>
        <p:nvSpPr>
          <p:cNvPr id="34835" name="Text Box 19"/>
          <p:cNvSpPr txBox="1">
            <a:spLocks noChangeArrowheads="1"/>
          </p:cNvSpPr>
          <p:nvPr/>
        </p:nvSpPr>
        <p:spPr bwMode="auto">
          <a:xfrm>
            <a:off x="539750" y="2711450"/>
            <a:ext cx="8208963" cy="895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620713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0" fontAlgn="base" hangingPunct="0">
              <a:lnSpc>
                <a:spcPct val="110000"/>
              </a:lnSpc>
              <a:spcBef>
                <a:spcPct val="5000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       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1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的假出口，就是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2.code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的第</a:t>
            </a: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1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条三地址码，其序号可在看到 </a:t>
            </a:r>
            <a:r>
              <a:rPr lang="zh-CN" altLang="en-US" sz="2400">
                <a:solidFill>
                  <a:srgbClr val="000000"/>
                </a:solidFill>
                <a:latin typeface="华文楷体" panose="02010600040101010101" pitchFamily="2" charset="-122"/>
                <a:ea typeface="华文行楷" panose="02010800040101010101" pitchFamily="2" charset="-122"/>
              </a:rPr>
              <a:t>“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1 or</a:t>
            </a:r>
            <a:r>
              <a:rPr lang="en-US" altLang="zh-CN" sz="2400">
                <a:solidFill>
                  <a:srgbClr val="000000"/>
                </a:solidFill>
                <a:latin typeface="华文楷体" panose="02010600040101010101" pitchFamily="2" charset="-122"/>
                <a:ea typeface="华文行楷" panose="02010800040101010101" pitchFamily="2" charset="-122"/>
              </a:rPr>
              <a:t>”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之后、</a:t>
            </a:r>
            <a:r>
              <a:rPr lang="zh-CN" altLang="en-US" sz="2400">
                <a:solidFill>
                  <a:srgbClr val="FF0066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看到</a:t>
            </a:r>
            <a:r>
              <a:rPr lang="en-US" altLang="zh-CN" sz="2400">
                <a:solidFill>
                  <a:srgbClr val="FF0066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2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之前可确定！</a:t>
            </a:r>
          </a:p>
        </p:txBody>
      </p:sp>
      <p:sp>
        <p:nvSpPr>
          <p:cNvPr id="34839" name="Text Box 23"/>
          <p:cNvSpPr txBox="1">
            <a:spLocks noChangeArrowheads="1"/>
          </p:cNvSpPr>
          <p:nvPr/>
        </p:nvSpPr>
        <p:spPr bwMode="auto">
          <a:xfrm>
            <a:off x="323850" y="955675"/>
            <a:ext cx="82089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0" fontAlgn="base" hangingPunct="0">
              <a:spcBef>
                <a:spcPct val="5000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确定出口的时机</a:t>
            </a: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? 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考虑二元逻辑运算的三地址码序列：</a:t>
            </a:r>
          </a:p>
        </p:txBody>
      </p:sp>
      <p:sp>
        <p:nvSpPr>
          <p:cNvPr id="34843" name="Text Box 27"/>
          <p:cNvSpPr txBox="1">
            <a:spLocks noChangeArrowheads="1"/>
          </p:cNvSpPr>
          <p:nvPr/>
        </p:nvSpPr>
        <p:spPr bwMode="auto">
          <a:xfrm>
            <a:off x="539750" y="3933825"/>
            <a:ext cx="8208963" cy="1495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620713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0" fontAlgn="base" hangingPunct="0">
              <a:lnSpc>
                <a:spcPct val="110000"/>
              </a:lnSpc>
              <a:spcBef>
                <a:spcPct val="5000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问题：</a:t>
            </a:r>
          </a:p>
          <a:p>
            <a:pPr algn="just" eaLnBrk="0" fontAlgn="base" hangingPunct="0">
              <a:lnSpc>
                <a:spcPct val="110000"/>
              </a:lnSpc>
              <a:spcBef>
                <a:spcPct val="5000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     若采用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LR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分析方法，如何得到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2.code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的第</a:t>
            </a: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1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条三地址码的序号，进而回填 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1 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的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fc 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？</a:t>
            </a:r>
          </a:p>
        </p:txBody>
      </p:sp>
    </p:spTree>
    <p:extLst>
      <p:ext uri="{BB962C8B-B14F-4D97-AF65-F5344CB8AC3E}">
        <p14:creationId xmlns:p14="http://schemas.microsoft.com/office/powerpoint/2010/main" val="28811423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348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" dur="500"/>
                                        <p:tgtEl>
                                          <p:spTgt spid="348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5" dur="500"/>
                                        <p:tgtEl>
                                          <p:spTgt spid="348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0" dur="500"/>
                                        <p:tgtEl>
                                          <p:spTgt spid="348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5" dur="500"/>
                                        <p:tgtEl>
                                          <p:spTgt spid="348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822" grpId="0"/>
      <p:bldP spid="34831" grpId="0"/>
      <p:bldP spid="34835" grpId="0"/>
      <p:bldP spid="34839" grpId="0"/>
      <p:bldP spid="34843" grpId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5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228600"/>
            <a:ext cx="4419600" cy="457200"/>
          </a:xfrm>
        </p:spPr>
        <p:txBody>
          <a:bodyPr>
            <a:normAutofit fontScale="90000"/>
          </a:bodyPr>
          <a:lstStyle/>
          <a:p>
            <a:pPr algn="l" eaLnBrk="1" hangingPunct="1"/>
            <a:r>
              <a:rPr lang="zh-CN" altLang="en-US" sz="3200" smtClean="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短路计算的翻译方案</a:t>
            </a:r>
          </a:p>
        </p:txBody>
      </p:sp>
      <p:sp>
        <p:nvSpPr>
          <p:cNvPr id="15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09542B9-49A7-44C9-9D06-996EA681FFD9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36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233475" name="Rectangle 3"/>
          <p:cNvSpPr>
            <a:spLocks noChangeArrowheads="1"/>
          </p:cNvSpPr>
          <p:nvPr/>
        </p:nvSpPr>
        <p:spPr bwMode="auto">
          <a:xfrm>
            <a:off x="304800" y="1243013"/>
            <a:ext cx="8839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M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的属性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.stat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：记录当前第一个可用的三地址码序号。 </a:t>
            </a:r>
          </a:p>
        </p:txBody>
      </p:sp>
      <p:sp>
        <p:nvSpPr>
          <p:cNvPr id="74757" name="Rectangle 4"/>
          <p:cNvSpPr>
            <a:spLocks noChangeArrowheads="1"/>
          </p:cNvSpPr>
          <p:nvPr/>
        </p:nvSpPr>
        <p:spPr bwMode="auto">
          <a:xfrm>
            <a:off x="179388" y="738188"/>
            <a:ext cx="8686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修改文法</a:t>
            </a: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: 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增加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M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产生式（以适应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LR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分析）</a:t>
            </a:r>
          </a:p>
        </p:txBody>
      </p:sp>
      <p:sp>
        <p:nvSpPr>
          <p:cNvPr id="233477" name="Rectangle 5"/>
          <p:cNvSpPr>
            <a:spLocks noChangeArrowheads="1"/>
          </p:cNvSpPr>
          <p:nvPr/>
        </p:nvSpPr>
        <p:spPr bwMode="auto">
          <a:xfrm>
            <a:off x="304800" y="1920875"/>
            <a:ext cx="3352800" cy="3597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1)M→ε</a:t>
            </a:r>
          </a:p>
          <a:p>
            <a:pPr algn="just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2)E→E1 or</a:t>
            </a:r>
            <a:r>
              <a:rPr lang="en-US" altLang="zh-CN" sz="2400">
                <a:solidFill>
                  <a:srgbClr val="FF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M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E2 </a:t>
            </a:r>
          </a:p>
          <a:p>
            <a:pPr algn="just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endParaRPr lang="en-US" altLang="zh-CN" sz="2400">
              <a:solidFill>
                <a:srgbClr val="0000FF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just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endParaRPr lang="en-US" altLang="zh-CN" sz="2400">
              <a:solidFill>
                <a:srgbClr val="0000FF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just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endParaRPr lang="en-US" altLang="zh-CN" sz="2400">
              <a:solidFill>
                <a:srgbClr val="0000FF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just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3)  |E1 and </a:t>
            </a:r>
            <a:r>
              <a:rPr lang="en-US" altLang="zh-CN" sz="2400">
                <a:solidFill>
                  <a:srgbClr val="FF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M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E2</a:t>
            </a:r>
          </a:p>
          <a:p>
            <a:pPr algn="just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4)  |not E1</a:t>
            </a:r>
          </a:p>
          <a:p>
            <a:pPr algn="just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5)  |(E1) </a:t>
            </a:r>
          </a:p>
        </p:txBody>
      </p:sp>
      <p:sp>
        <p:nvSpPr>
          <p:cNvPr id="233478" name="Rectangle 6"/>
          <p:cNvSpPr>
            <a:spLocks noChangeArrowheads="1"/>
          </p:cNvSpPr>
          <p:nvPr/>
        </p:nvSpPr>
        <p:spPr bwMode="auto">
          <a:xfrm>
            <a:off x="2362200" y="1962150"/>
            <a:ext cx="4648200" cy="530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{M.stat:=nextstat;} </a:t>
            </a:r>
          </a:p>
        </p:txBody>
      </p:sp>
      <p:sp>
        <p:nvSpPr>
          <p:cNvPr id="233479" name="Rectangle 7"/>
          <p:cNvSpPr>
            <a:spLocks noChangeArrowheads="1"/>
          </p:cNvSpPr>
          <p:nvPr/>
        </p:nvSpPr>
        <p:spPr bwMode="auto">
          <a:xfrm>
            <a:off x="2362200" y="2743200"/>
            <a:ext cx="4267200" cy="1406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{backpatch(E1.fc, M.stat);</a:t>
            </a:r>
          </a:p>
          <a:p>
            <a:pPr algn="just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E.tc:=merge(E1.tc, E2.tc); </a:t>
            </a:r>
          </a:p>
          <a:p>
            <a:pPr algn="just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E.fc:=E2.fc;} </a:t>
            </a:r>
          </a:p>
        </p:txBody>
      </p:sp>
      <p:sp>
        <p:nvSpPr>
          <p:cNvPr id="233480" name="Rectangle 8"/>
          <p:cNvSpPr>
            <a:spLocks noChangeArrowheads="1"/>
          </p:cNvSpPr>
          <p:nvPr/>
        </p:nvSpPr>
        <p:spPr bwMode="auto">
          <a:xfrm>
            <a:off x="2514600" y="4581525"/>
            <a:ext cx="4495800" cy="968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{E.tc:=E1.fc; E.fc:=E1.tc;}</a:t>
            </a:r>
          </a:p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{E.tc:=E1.tc; E.fc:=E1.fc;}</a:t>
            </a:r>
          </a:p>
        </p:txBody>
      </p:sp>
      <p:sp>
        <p:nvSpPr>
          <p:cNvPr id="233481" name="Text Box 9"/>
          <p:cNvSpPr txBox="1">
            <a:spLocks noChangeArrowheads="1"/>
          </p:cNvSpPr>
          <p:nvPr/>
        </p:nvSpPr>
        <p:spPr bwMode="auto">
          <a:xfrm>
            <a:off x="3276600" y="4122738"/>
            <a:ext cx="5543550" cy="530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（将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or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产生式中的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.tc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与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.fc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交换即得）</a:t>
            </a:r>
          </a:p>
        </p:txBody>
      </p:sp>
      <p:sp>
        <p:nvSpPr>
          <p:cNvPr id="74763" name="Text Box 10"/>
          <p:cNvSpPr txBox="1">
            <a:spLocks noChangeArrowheads="1"/>
          </p:cNvSpPr>
          <p:nvPr/>
        </p:nvSpPr>
        <p:spPr bwMode="auto">
          <a:xfrm>
            <a:off x="395288" y="5876925"/>
            <a:ext cx="1512887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000">
                <a:solidFill>
                  <a:srgbClr val="000000"/>
                </a:solidFill>
                <a:ea typeface="华文行楷" panose="02010800040101010101" pitchFamily="2" charset="-122"/>
                <a:hlinkClick r:id="rId3" action="ppaction://hlinksldjump"/>
              </a:rPr>
              <a:t>下一页</a:t>
            </a:r>
            <a:endParaRPr lang="zh-CN" altLang="en-US" sz="2000">
              <a:solidFill>
                <a:srgbClr val="000000"/>
              </a:solidFill>
              <a:ea typeface="华文行楷" panose="02010800040101010101" pitchFamily="2" charset="-122"/>
            </a:endParaRPr>
          </a:p>
        </p:txBody>
      </p:sp>
      <p:sp>
        <p:nvSpPr>
          <p:cNvPr id="233488" name="Rectangle 16"/>
          <p:cNvSpPr>
            <a:spLocks noChangeArrowheads="1"/>
          </p:cNvSpPr>
          <p:nvPr/>
        </p:nvSpPr>
        <p:spPr bwMode="auto">
          <a:xfrm>
            <a:off x="179388" y="4221163"/>
            <a:ext cx="4248150" cy="140652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CC00CC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or</a:t>
            </a:r>
            <a:r>
              <a:rPr lang="zh-CN" altLang="en-US" sz="2400">
                <a:solidFill>
                  <a:srgbClr val="CC00CC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运算的真假出口关系</a:t>
            </a:r>
            <a:r>
              <a:rPr lang="en-US" altLang="zh-CN" sz="2400">
                <a:solidFill>
                  <a:srgbClr val="CC00CC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:</a:t>
            </a:r>
          </a:p>
          <a:p>
            <a:pPr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1.true = E2.true = E.true</a:t>
            </a: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</a:t>
            </a:r>
          </a:p>
          <a:p>
            <a:pPr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2.false = E.false </a:t>
            </a:r>
          </a:p>
        </p:txBody>
      </p:sp>
      <p:sp>
        <p:nvSpPr>
          <p:cNvPr id="233489" name="Rectangle 17"/>
          <p:cNvSpPr>
            <a:spLocks noChangeArrowheads="1"/>
          </p:cNvSpPr>
          <p:nvPr/>
        </p:nvSpPr>
        <p:spPr bwMode="auto">
          <a:xfrm>
            <a:off x="5076825" y="4365625"/>
            <a:ext cx="3455988" cy="96837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CC00CC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			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1.code  </a:t>
            </a:r>
          </a:p>
          <a:p>
            <a:pPr algn="just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1.false: 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	E2.code</a:t>
            </a:r>
          </a:p>
        </p:txBody>
      </p:sp>
    </p:spTree>
    <p:extLst>
      <p:ext uri="{BB962C8B-B14F-4D97-AF65-F5344CB8AC3E}">
        <p14:creationId xmlns:p14="http://schemas.microsoft.com/office/powerpoint/2010/main" val="244953136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47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23347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47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0" dur="500"/>
                                        <p:tgtEl>
                                          <p:spTgt spid="23347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4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4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9" dur="500"/>
                                        <p:tgtEl>
                                          <p:spTgt spid="2334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4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4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4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0" dur="500"/>
                                        <p:tgtEl>
                                          <p:spTgt spid="2334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4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4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6" presetClass="entr" presetSubtype="37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47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9" dur="500"/>
                                        <p:tgtEl>
                                          <p:spTgt spid="23347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16" presetClass="entr" presetSubtype="37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47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2" dur="500"/>
                                        <p:tgtEl>
                                          <p:spTgt spid="23347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16" presetClass="entr" presetSubtype="37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47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5" dur="500"/>
                                        <p:tgtEl>
                                          <p:spTgt spid="23347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 nodeType="clickPar">
                      <p:stCondLst>
                        <p:cond delay="indefinite"/>
                      </p:stCondLst>
                      <p:childTnLst>
                        <p:par>
                          <p:cTn id="4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8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4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50" dur="500"/>
                                        <p:tgtEl>
                                          <p:spTgt spid="2334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4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55" dur="500"/>
                                        <p:tgtEl>
                                          <p:spTgt spid="2334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3475" grpId="0"/>
      <p:bldP spid="233477" grpId="0" build="allAtOnce" autoUpdateAnimBg="0"/>
      <p:bldP spid="233478" grpId="0" autoUpdateAnimBg="0"/>
      <p:bldP spid="233479" grpId="0" autoUpdateAnimBg="0"/>
      <p:bldP spid="233480" grpId="0" autoUpdateAnimBg="0"/>
      <p:bldP spid="233481" grpId="0" autoUpdateAnimBg="0"/>
      <p:bldP spid="233488" grpId="0" animBg="1"/>
      <p:bldP spid="233488" grpId="1" animBg="1"/>
      <p:bldP spid="233489" grpId="0" animBg="1"/>
      <p:bldP spid="233489" grpId="1" animBg="1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3" name="Rectangle 2"/>
          <p:cNvSpPr>
            <a:spLocks noGrp="1" noChangeArrowheads="1"/>
          </p:cNvSpPr>
          <p:nvPr>
            <p:ph type="title"/>
          </p:nvPr>
        </p:nvSpPr>
        <p:spPr>
          <a:xfrm>
            <a:off x="4876800" y="76200"/>
            <a:ext cx="4114800" cy="381000"/>
          </a:xfrm>
        </p:spPr>
        <p:txBody>
          <a:bodyPr>
            <a:normAutofit fontScale="90000"/>
          </a:bodyPr>
          <a:lstStyle/>
          <a:p>
            <a:pPr algn="r" eaLnBrk="1" hangingPunct="1"/>
            <a:r>
              <a:rPr lang="zh-CN" altLang="en-US" sz="240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属性与语义规则（续</a:t>
            </a:r>
            <a:r>
              <a:rPr lang="en-US" altLang="zh-CN" sz="240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1</a:t>
            </a:r>
            <a:r>
              <a:rPr lang="zh-CN" altLang="en-US" sz="240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）</a:t>
            </a:r>
          </a:p>
        </p:txBody>
      </p:sp>
      <p:sp>
        <p:nvSpPr>
          <p:cNvPr id="11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912E6FE-3CA7-4335-8106-EEB02058E3E3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37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35845" name="Rectangle 5"/>
          <p:cNvSpPr>
            <a:spLocks noChangeArrowheads="1"/>
          </p:cNvSpPr>
          <p:nvPr/>
        </p:nvSpPr>
        <p:spPr bwMode="auto">
          <a:xfrm>
            <a:off x="228600" y="2771775"/>
            <a:ext cx="8915400" cy="1844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7)   |id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{ E.tc:=mkchain(nextstat);</a:t>
            </a:r>
          </a:p>
          <a:p>
            <a:pPr algn="just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	 	E.fc:=mkchain(nextstat+1);</a:t>
            </a:r>
          </a:p>
          <a:p>
            <a:pPr algn="just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	emit('if' id.place 'goto -');</a:t>
            </a:r>
          </a:p>
          <a:p>
            <a:pPr algn="just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	emit('goto -'); }</a:t>
            </a:r>
          </a:p>
        </p:txBody>
      </p:sp>
      <p:sp>
        <p:nvSpPr>
          <p:cNvPr id="35846" name="Rectangle 6"/>
          <p:cNvSpPr>
            <a:spLocks noChangeArrowheads="1"/>
          </p:cNvSpPr>
          <p:nvPr/>
        </p:nvSpPr>
        <p:spPr bwMode="auto">
          <a:xfrm>
            <a:off x="228600" y="4551363"/>
            <a:ext cx="8610600" cy="968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8)   |true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{E.tc:=mkchain(nextstat); emit('goto -');}</a:t>
            </a:r>
          </a:p>
          <a:p>
            <a:pPr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9)   |false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{E.fc:=mkchain(nextstat); emit('goto -');} </a:t>
            </a:r>
          </a:p>
        </p:txBody>
      </p:sp>
      <p:sp>
        <p:nvSpPr>
          <p:cNvPr id="76806" name="Rectangle 7"/>
          <p:cNvSpPr>
            <a:spLocks noChangeArrowheads="1"/>
          </p:cNvSpPr>
          <p:nvPr/>
        </p:nvSpPr>
        <p:spPr bwMode="auto">
          <a:xfrm>
            <a:off x="228600" y="188913"/>
            <a:ext cx="8915400" cy="2720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6) E→id1 relop id2</a:t>
            </a:r>
          </a:p>
          <a:p>
            <a:pPr algn="just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{</a:t>
            </a:r>
          </a:p>
          <a:p>
            <a:pPr algn="just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endParaRPr lang="en-US" altLang="zh-CN" sz="2400">
              <a:solidFill>
                <a:srgbClr val="0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just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	 emit('if' id1.place relop.op id2.place 'goto -');</a:t>
            </a:r>
          </a:p>
          <a:p>
            <a:pPr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	 emit('goto -');</a:t>
            </a:r>
          </a:p>
          <a:p>
            <a:pPr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} </a:t>
            </a:r>
          </a:p>
        </p:txBody>
      </p:sp>
      <p:sp>
        <p:nvSpPr>
          <p:cNvPr id="76807" name="Text Box 8"/>
          <p:cNvSpPr txBox="1">
            <a:spLocks noChangeArrowheads="1"/>
          </p:cNvSpPr>
          <p:nvPr/>
        </p:nvSpPr>
        <p:spPr bwMode="auto">
          <a:xfrm>
            <a:off x="288925" y="5905500"/>
            <a:ext cx="133508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000">
                <a:solidFill>
                  <a:srgbClr val="000000"/>
                </a:solidFill>
                <a:ea typeface="华文行楷" panose="02010800040101010101" pitchFamily="2" charset="-122"/>
                <a:hlinkClick r:id="rId3" action="ppaction://hlinksldjump"/>
              </a:rPr>
              <a:t>上一页</a:t>
            </a:r>
            <a:endParaRPr lang="zh-CN" altLang="en-US" sz="2000">
              <a:solidFill>
                <a:srgbClr val="000000"/>
              </a:solidFill>
              <a:ea typeface="华文行楷" panose="02010800040101010101" pitchFamily="2" charset="-122"/>
            </a:endParaRPr>
          </a:p>
        </p:txBody>
      </p:sp>
      <p:sp>
        <p:nvSpPr>
          <p:cNvPr id="76808" name="Text Box 9"/>
          <p:cNvSpPr txBox="1">
            <a:spLocks noChangeArrowheads="1"/>
          </p:cNvSpPr>
          <p:nvPr/>
        </p:nvSpPr>
        <p:spPr bwMode="auto">
          <a:xfrm>
            <a:off x="1508125" y="5905500"/>
            <a:ext cx="133508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000">
                <a:solidFill>
                  <a:srgbClr val="000000"/>
                </a:solidFill>
                <a:ea typeface="华文行楷" panose="02010800040101010101" pitchFamily="2" charset="-122"/>
                <a:hlinkClick r:id="rId4" action="ppaction://hlinksldjump"/>
              </a:rPr>
              <a:t>下一页</a:t>
            </a:r>
            <a:endParaRPr lang="zh-CN" altLang="en-US" sz="2000">
              <a:solidFill>
                <a:srgbClr val="000000"/>
              </a:solidFill>
              <a:ea typeface="华文行楷" panose="02010800040101010101" pitchFamily="2" charset="-122"/>
            </a:endParaRPr>
          </a:p>
        </p:txBody>
      </p:sp>
      <p:sp>
        <p:nvSpPr>
          <p:cNvPr id="35851" name="Rectangle 11"/>
          <p:cNvSpPr>
            <a:spLocks noChangeArrowheads="1"/>
          </p:cNvSpPr>
          <p:nvPr/>
        </p:nvSpPr>
        <p:spPr bwMode="auto">
          <a:xfrm>
            <a:off x="1403350" y="692150"/>
            <a:ext cx="4737100" cy="968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defTabSz="179388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620713" indent="-285750" defTabSz="179388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defTabSz="179388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defTabSz="179388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defTabSz="179388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defTabSz="179388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defTabSz="179388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defTabSz="179388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defTabSz="179388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.tc:=mkchain(nextstat); </a:t>
            </a:r>
          </a:p>
          <a:p>
            <a:pPr algn="just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.fc:=mkchain(nextstat+1);</a:t>
            </a:r>
          </a:p>
        </p:txBody>
      </p:sp>
    </p:spTree>
    <p:extLst>
      <p:ext uri="{BB962C8B-B14F-4D97-AF65-F5344CB8AC3E}">
        <p14:creationId xmlns:p14="http://schemas.microsoft.com/office/powerpoint/2010/main" val="372382095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358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" dur="500"/>
                                        <p:tgtEl>
                                          <p:spTgt spid="358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7" dur="500"/>
                                        <p:tgtEl>
                                          <p:spTgt spid="358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845" grpId="0" autoUpdateAnimBg="0"/>
      <p:bldP spid="35846" grpId="0" autoUpdateAnimBg="0"/>
      <p:bldP spid="35851" grpId="0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1" name="Rectangle 2"/>
          <p:cNvSpPr>
            <a:spLocks noGrp="1" noChangeArrowheads="1"/>
          </p:cNvSpPr>
          <p:nvPr>
            <p:ph type="title"/>
          </p:nvPr>
        </p:nvSpPr>
        <p:spPr>
          <a:xfrm>
            <a:off x="76200" y="76200"/>
            <a:ext cx="5719763" cy="533400"/>
          </a:xfrm>
        </p:spPr>
        <p:txBody>
          <a:bodyPr/>
          <a:lstStyle/>
          <a:p>
            <a:pPr algn="l" eaLnBrk="1" hangingPunct="1"/>
            <a:r>
              <a:rPr lang="zh-CN" altLang="en-US" sz="2400" smtClean="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再考虑布尔表达式</a:t>
            </a:r>
            <a:r>
              <a:rPr lang="en-US" altLang="zh-CN" sz="2400" smtClean="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&lt;b or c&lt;d and e&lt;f</a:t>
            </a:r>
          </a:p>
        </p:txBody>
      </p:sp>
      <p:sp>
        <p:nvSpPr>
          <p:cNvPr id="28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51F9C63-12DB-41A9-AD85-EB64F6A6B254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38</a:t>
            </a:fld>
            <a:endParaRPr lang="en-US" altLang="zh-CN">
              <a:solidFill>
                <a:srgbClr val="000000"/>
              </a:solidFill>
            </a:endParaRPr>
          </a:p>
        </p:txBody>
      </p:sp>
      <p:graphicFrame>
        <p:nvGraphicFramePr>
          <p:cNvPr id="78852" name="Object 13"/>
          <p:cNvGraphicFramePr>
            <a:graphicFrameLocks noChangeAspect="1"/>
          </p:cNvGraphicFramePr>
          <p:nvPr/>
        </p:nvGraphicFramePr>
        <p:xfrm>
          <a:off x="2168525" y="692150"/>
          <a:ext cx="385763" cy="419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2" name="Visio" r:id="rId4" imgW="168493" imgH="182880" progId="Visio.Drawing.11">
                  <p:embed/>
                </p:oleObj>
              </mc:Choice>
              <mc:Fallback>
                <p:oleObj name="Visio" r:id="rId4" imgW="168493" imgH="18288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68525" y="692150"/>
                        <a:ext cx="385763" cy="419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6878" name="Object 14"/>
          <p:cNvGraphicFramePr>
            <a:graphicFrameLocks noChangeAspect="1"/>
          </p:cNvGraphicFramePr>
          <p:nvPr/>
        </p:nvGraphicFramePr>
        <p:xfrm>
          <a:off x="657225" y="993775"/>
          <a:ext cx="4238625" cy="779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3" name="Visio" r:id="rId6" imgW="1849039" imgH="339425" progId="Visio.Drawing.11">
                  <p:embed/>
                </p:oleObj>
              </mc:Choice>
              <mc:Fallback>
                <p:oleObj name="Visio" r:id="rId6" imgW="1849039" imgH="33942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7225" y="993775"/>
                        <a:ext cx="4238625" cy="779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6879" name="Object 15"/>
          <p:cNvGraphicFramePr>
            <a:graphicFrameLocks noChangeAspect="1"/>
          </p:cNvGraphicFramePr>
          <p:nvPr/>
        </p:nvGraphicFramePr>
        <p:xfrm>
          <a:off x="225425" y="1700213"/>
          <a:ext cx="1266825" cy="760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4" name="Visio" r:id="rId8" imgW="553029" imgH="331379" progId="Visio.Drawing.11">
                  <p:embed/>
                </p:oleObj>
              </mc:Choice>
              <mc:Fallback>
                <p:oleObj name="Visio" r:id="rId8" imgW="553029" imgH="33137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5425" y="1700213"/>
                        <a:ext cx="1266825" cy="7604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6880" name="Object 16"/>
          <p:cNvGraphicFramePr>
            <a:graphicFrameLocks noChangeAspect="1"/>
          </p:cNvGraphicFramePr>
          <p:nvPr/>
        </p:nvGraphicFramePr>
        <p:xfrm>
          <a:off x="2457450" y="1700213"/>
          <a:ext cx="608013" cy="720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5" name="Visio" r:id="rId10" imgW="265786" imgH="315041" progId="Visio.Drawing.11">
                  <p:embed/>
                </p:oleObj>
              </mc:Choice>
              <mc:Fallback>
                <p:oleObj name="Visio" r:id="rId10" imgW="265786" imgH="31504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57450" y="1700213"/>
                        <a:ext cx="608013" cy="720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6881" name="Object 17"/>
          <p:cNvGraphicFramePr>
            <a:graphicFrameLocks noChangeAspect="1"/>
          </p:cNvGraphicFramePr>
          <p:nvPr/>
        </p:nvGraphicFramePr>
        <p:xfrm>
          <a:off x="3321050" y="1738313"/>
          <a:ext cx="3370263" cy="827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6" name="Visio" r:id="rId12" imgW="1467673" imgH="360639" progId="Visio.Drawing.11">
                  <p:embed/>
                </p:oleObj>
              </mc:Choice>
              <mc:Fallback>
                <p:oleObj name="Visio" r:id="rId12" imgW="1467673" imgH="36063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21050" y="1738313"/>
                        <a:ext cx="3370263" cy="8270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6882" name="Object 18"/>
          <p:cNvGraphicFramePr>
            <a:graphicFrameLocks noChangeAspect="1"/>
          </p:cNvGraphicFramePr>
          <p:nvPr/>
        </p:nvGraphicFramePr>
        <p:xfrm>
          <a:off x="2771775" y="2420938"/>
          <a:ext cx="1252538" cy="811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7" name="Visio" r:id="rId14" imgW="546445" imgH="353568" progId="Visio.Drawing.11">
                  <p:embed/>
                </p:oleObj>
              </mc:Choice>
              <mc:Fallback>
                <p:oleObj name="Visio" r:id="rId14" imgW="546445" imgH="35356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71775" y="2420938"/>
                        <a:ext cx="1252538" cy="8112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6883" name="Object 19"/>
          <p:cNvGraphicFramePr>
            <a:graphicFrameLocks noChangeAspect="1"/>
          </p:cNvGraphicFramePr>
          <p:nvPr/>
        </p:nvGraphicFramePr>
        <p:xfrm>
          <a:off x="5049838" y="2420938"/>
          <a:ext cx="195262" cy="822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8" name="Visio" r:id="rId16" imgW="85832" imgH="358932" progId="Visio.Drawing.11">
                  <p:embed/>
                </p:oleObj>
              </mc:Choice>
              <mc:Fallback>
                <p:oleObj name="Visio" r:id="rId16" imgW="85832" imgH="35893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49838" y="2420938"/>
                        <a:ext cx="195262" cy="822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6884" name="Object 20"/>
          <p:cNvGraphicFramePr>
            <a:graphicFrameLocks noChangeAspect="1"/>
          </p:cNvGraphicFramePr>
          <p:nvPr/>
        </p:nvGraphicFramePr>
        <p:xfrm>
          <a:off x="5984875" y="2492375"/>
          <a:ext cx="1250950" cy="763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9" name="Visio" r:id="rId18" imgW="546202" imgH="333329" progId="Visio.Drawing.11">
                  <p:embed/>
                </p:oleObj>
              </mc:Choice>
              <mc:Fallback>
                <p:oleObj name="Visio" r:id="rId18" imgW="546202" imgH="33332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84875" y="2492375"/>
                        <a:ext cx="1250950" cy="7635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6885" name="Rectangle 21"/>
          <p:cNvSpPr>
            <a:spLocks noChangeArrowheads="1"/>
          </p:cNvSpPr>
          <p:nvPr/>
        </p:nvSpPr>
        <p:spPr bwMode="auto">
          <a:xfrm>
            <a:off x="179388" y="4679950"/>
            <a:ext cx="8915400" cy="1844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6) E→id1 relop id2</a:t>
            </a:r>
          </a:p>
          <a:p>
            <a:pPr algn="just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{E.tc:=mkchain(nextstat); E.fc:=mkchain(nextstat+1);</a:t>
            </a:r>
          </a:p>
          <a:p>
            <a:pPr algn="just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emit('if' id1.place relop.op id2.place 'goto -');</a:t>
            </a:r>
          </a:p>
          <a:p>
            <a:pPr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emit('goto -'); } </a:t>
            </a:r>
          </a:p>
        </p:txBody>
      </p:sp>
      <p:sp>
        <p:nvSpPr>
          <p:cNvPr id="36888" name="Rectangle 24"/>
          <p:cNvSpPr>
            <a:spLocks noChangeArrowheads="1"/>
          </p:cNvSpPr>
          <p:nvPr/>
        </p:nvSpPr>
        <p:spPr bwMode="auto">
          <a:xfrm>
            <a:off x="5651500" y="188913"/>
            <a:ext cx="33067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设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nextstat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初始为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</a:p>
        </p:txBody>
      </p:sp>
      <p:graphicFrame>
        <p:nvGraphicFramePr>
          <p:cNvPr id="36889" name="Object 25"/>
          <p:cNvGraphicFramePr>
            <a:graphicFrameLocks noChangeAspect="1"/>
          </p:cNvGraphicFramePr>
          <p:nvPr/>
        </p:nvGraphicFramePr>
        <p:xfrm>
          <a:off x="1012825" y="1341438"/>
          <a:ext cx="895350" cy="781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0" name="Visio" r:id="rId20" imgW="350154" imgH="306751" progId="Visio.Drawing.11">
                  <p:embed/>
                </p:oleObj>
              </mc:Choice>
              <mc:Fallback>
                <p:oleObj name="Visio" r:id="rId20" imgW="350154" imgH="30675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12825" y="1341438"/>
                        <a:ext cx="895350" cy="781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6891" name="Rectangle 27"/>
          <p:cNvSpPr>
            <a:spLocks noChangeArrowheads="1"/>
          </p:cNvSpPr>
          <p:nvPr/>
        </p:nvSpPr>
        <p:spPr bwMode="auto">
          <a:xfrm>
            <a:off x="5724525" y="3162300"/>
            <a:ext cx="3419475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1) if a&lt;b goto </a:t>
            </a:r>
            <a:r>
              <a:rPr lang="en-US" altLang="zh-CN" sz="2400">
                <a:solidFill>
                  <a:srgbClr val="FF0066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-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2) goto -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3) if c&lt;d goto -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4) goto -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5) if e&lt;f goto </a:t>
            </a:r>
            <a:r>
              <a:rPr lang="en-US" altLang="zh-CN" sz="2400">
                <a:solidFill>
                  <a:srgbClr val="FF0066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-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6) goto -</a:t>
            </a:r>
          </a:p>
        </p:txBody>
      </p:sp>
      <p:sp>
        <p:nvSpPr>
          <p:cNvPr id="36892" name="Rectangle 28"/>
          <p:cNvSpPr>
            <a:spLocks noChangeArrowheads="1"/>
          </p:cNvSpPr>
          <p:nvPr/>
        </p:nvSpPr>
        <p:spPr bwMode="auto">
          <a:xfrm>
            <a:off x="193675" y="4221163"/>
            <a:ext cx="4627563" cy="530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1)M→ε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{M.stat:=nextstat;} </a:t>
            </a:r>
            <a:endParaRPr lang="en-US" altLang="zh-CN" sz="2400">
              <a:solidFill>
                <a:srgbClr val="0000FF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graphicFrame>
        <p:nvGraphicFramePr>
          <p:cNvPr id="36893" name="Object 29"/>
          <p:cNvGraphicFramePr>
            <a:graphicFrameLocks noChangeAspect="1"/>
          </p:cNvGraphicFramePr>
          <p:nvPr/>
        </p:nvGraphicFramePr>
        <p:xfrm>
          <a:off x="3276600" y="1412875"/>
          <a:ext cx="1047750" cy="515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1" name="Visio" r:id="rId22" imgW="369174" imgH="182880" progId="Visio.Drawing.11">
                  <p:embed/>
                </p:oleObj>
              </mc:Choice>
              <mc:Fallback>
                <p:oleObj name="Visio" r:id="rId22" imgW="369174" imgH="18288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76600" y="1412875"/>
                        <a:ext cx="1047750" cy="5159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6894" name="Object 30"/>
          <p:cNvGraphicFramePr>
            <a:graphicFrameLocks noChangeAspect="1"/>
          </p:cNvGraphicFramePr>
          <p:nvPr/>
        </p:nvGraphicFramePr>
        <p:xfrm>
          <a:off x="3532188" y="2286000"/>
          <a:ext cx="895350" cy="782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2" name="Visio" r:id="rId24" imgW="350154" imgH="306751" progId="Visio.Drawing.11">
                  <p:embed/>
                </p:oleObj>
              </mc:Choice>
              <mc:Fallback>
                <p:oleObj name="Visio" r:id="rId24" imgW="350154" imgH="30675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32188" y="2286000"/>
                        <a:ext cx="895350" cy="7826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6895" name="Object 31"/>
          <p:cNvGraphicFramePr>
            <a:graphicFrameLocks noChangeAspect="1"/>
          </p:cNvGraphicFramePr>
          <p:nvPr/>
        </p:nvGraphicFramePr>
        <p:xfrm>
          <a:off x="5148263" y="2205038"/>
          <a:ext cx="1120775" cy="554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3" name="Visio" r:id="rId26" imgW="369174" imgH="182880" progId="Visio.Drawing.11">
                  <p:embed/>
                </p:oleObj>
              </mc:Choice>
              <mc:Fallback>
                <p:oleObj name="Visio" r:id="rId26" imgW="369174" imgH="18288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48263" y="2205038"/>
                        <a:ext cx="1120775" cy="5540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6896" name="Object 32"/>
          <p:cNvGraphicFramePr>
            <a:graphicFrameLocks noChangeAspect="1"/>
          </p:cNvGraphicFramePr>
          <p:nvPr/>
        </p:nvGraphicFramePr>
        <p:xfrm>
          <a:off x="6629400" y="2060575"/>
          <a:ext cx="895350" cy="781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4" name="Visio" r:id="rId28" imgW="350154" imgH="306751" progId="Visio.Drawing.11">
                  <p:embed/>
                </p:oleObj>
              </mc:Choice>
              <mc:Fallback>
                <p:oleObj name="Visio" r:id="rId28" imgW="350154" imgH="30675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29400" y="2060575"/>
                        <a:ext cx="895350" cy="781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6898" name="Rectangle 34"/>
          <p:cNvSpPr>
            <a:spLocks noChangeArrowheads="1"/>
          </p:cNvSpPr>
          <p:nvPr/>
        </p:nvSpPr>
        <p:spPr bwMode="auto">
          <a:xfrm>
            <a:off x="265113" y="4437063"/>
            <a:ext cx="6653212" cy="1844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4→E2 and M2 E3 </a:t>
            </a:r>
          </a:p>
          <a:p>
            <a:pPr algn="just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{  backpatch(E2.tc, M2.stat);</a:t>
            </a:r>
          </a:p>
          <a:p>
            <a:pPr algn="just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E4.fc:=merge(E2.fc, E3.fc); </a:t>
            </a:r>
          </a:p>
          <a:p>
            <a:pPr algn="just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E4.tc:=E3.tc;} </a:t>
            </a:r>
            <a:endParaRPr lang="en-US" altLang="zh-CN" sz="2400">
              <a:solidFill>
                <a:srgbClr val="0000FF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graphicFrame>
        <p:nvGraphicFramePr>
          <p:cNvPr id="36899" name="Object 35"/>
          <p:cNvGraphicFramePr>
            <a:graphicFrameLocks noChangeAspect="1"/>
          </p:cNvGraphicFramePr>
          <p:nvPr/>
        </p:nvGraphicFramePr>
        <p:xfrm>
          <a:off x="4859338" y="1196975"/>
          <a:ext cx="1152525" cy="758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5" name="Visio" r:id="rId30" imgW="465247" imgH="306751" progId="Visio.Drawing.11">
                  <p:embed/>
                </p:oleObj>
              </mc:Choice>
              <mc:Fallback>
                <p:oleObj name="Visio" r:id="rId30" imgW="465247" imgH="30675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59338" y="1196975"/>
                        <a:ext cx="1152525" cy="758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6900" name="Rectangle 36"/>
          <p:cNvSpPr>
            <a:spLocks noChangeArrowheads="1"/>
          </p:cNvSpPr>
          <p:nvPr/>
        </p:nvSpPr>
        <p:spPr bwMode="auto">
          <a:xfrm>
            <a:off x="8172450" y="3933825"/>
            <a:ext cx="360363" cy="4572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 u="sng">
                <a:solidFill>
                  <a:srgbClr val="FF0066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5</a:t>
            </a:r>
          </a:p>
        </p:txBody>
      </p:sp>
      <p:sp>
        <p:nvSpPr>
          <p:cNvPr id="36897" name="Rectangle 33"/>
          <p:cNvSpPr>
            <a:spLocks noChangeArrowheads="1"/>
          </p:cNvSpPr>
          <p:nvPr/>
        </p:nvSpPr>
        <p:spPr bwMode="auto">
          <a:xfrm>
            <a:off x="409575" y="4537075"/>
            <a:ext cx="6653213" cy="1844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5→E1 or M1 E4 </a:t>
            </a:r>
          </a:p>
          <a:p>
            <a:pPr algn="just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{  backpatch(E1.fc, M1.stat);</a:t>
            </a:r>
          </a:p>
          <a:p>
            <a:pPr algn="just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E5.tc:=merge(E1.tc, E4.tc); </a:t>
            </a:r>
          </a:p>
          <a:p>
            <a:pPr algn="just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E5.fc:=E4.fc;} </a:t>
            </a:r>
            <a:endParaRPr lang="en-US" altLang="zh-CN" sz="2400">
              <a:solidFill>
                <a:srgbClr val="0000FF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6902" name="Rectangle 38"/>
          <p:cNvSpPr>
            <a:spLocks noChangeArrowheads="1"/>
          </p:cNvSpPr>
          <p:nvPr/>
        </p:nvSpPr>
        <p:spPr bwMode="auto">
          <a:xfrm>
            <a:off x="7118350" y="3563938"/>
            <a:ext cx="406400" cy="4572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 u="sng">
                <a:solidFill>
                  <a:srgbClr val="FF0066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</a:t>
            </a:r>
          </a:p>
        </p:txBody>
      </p:sp>
      <p:graphicFrame>
        <p:nvGraphicFramePr>
          <p:cNvPr id="36903" name="Object 39"/>
          <p:cNvGraphicFramePr>
            <a:graphicFrameLocks noChangeAspect="1"/>
          </p:cNvGraphicFramePr>
          <p:nvPr/>
        </p:nvGraphicFramePr>
        <p:xfrm>
          <a:off x="2627313" y="549275"/>
          <a:ext cx="1008062" cy="663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6" name="Visio" r:id="rId32" imgW="465247" imgH="306751" progId="Visio.Drawing.11">
                  <p:embed/>
                </p:oleObj>
              </mc:Choice>
              <mc:Fallback>
                <p:oleObj name="Visio" r:id="rId32" imgW="465247" imgH="30675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27313" y="549275"/>
                        <a:ext cx="1008062" cy="663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976606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688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688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35" presetClass="emph" presetSubtype="0" repeatCount="3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2" dur="500" fill="hold"/>
                                        <p:tgtEl>
                                          <p:spTgt spid="368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5" dur="500"/>
                                        <p:tgtEl>
                                          <p:spTgt spid="368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0" dur="500"/>
                                        <p:tgtEl>
                                          <p:spTgt spid="368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5" dur="500"/>
                                        <p:tgtEl>
                                          <p:spTgt spid="368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8" dur="500"/>
                                        <p:tgtEl>
                                          <p:spTgt spid="368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35" presetClass="emph" presetSubtype="0" repeatCount="3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38" dur="500" fill="hold"/>
                                        <p:tgtEl>
                                          <p:spTgt spid="368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1" dur="500"/>
                                        <p:tgtEl>
                                          <p:spTgt spid="368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46" dur="500"/>
                                        <p:tgtEl>
                                          <p:spTgt spid="368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35" presetClass="emph" presetSubtype="0" repeatCount="3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56" dur="500" fill="hold"/>
                                        <p:tgtEl>
                                          <p:spTgt spid="368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7" presetID="16" presetClass="entr" presetSubtype="37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59" dur="500"/>
                                        <p:tgtEl>
                                          <p:spTgt spid="368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 nodeType="clickPar">
                      <p:stCondLst>
                        <p:cond delay="indefinite"/>
                      </p:stCondLst>
                      <p:childTnLst>
                        <p:par>
                          <p:cTn id="6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2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64" dur="500"/>
                                        <p:tgtEl>
                                          <p:spTgt spid="368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 nodeType="clickPar">
                      <p:stCondLst>
                        <p:cond delay="indefinite"/>
                      </p:stCondLst>
                      <p:childTnLst>
                        <p:par>
                          <p:cTn id="6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7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69" dur="500"/>
                                        <p:tgtEl>
                                          <p:spTgt spid="368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0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2" dur="500"/>
                                        <p:tgtEl>
                                          <p:spTgt spid="368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 nodeType="clickPar">
                      <p:stCondLst>
                        <p:cond delay="indefinite"/>
                      </p:stCondLst>
                      <p:childTnLst>
                        <p:par>
                          <p:cTn id="7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5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1" presetClass="exit" presetSubtype="0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 nodeType="clickPar">
                      <p:stCondLst>
                        <p:cond delay="indefinite"/>
                      </p:stCondLst>
                      <p:childTnLst>
                        <p:par>
                          <p:cTn id="8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1" presetID="35" presetClass="emph" presetSubtype="0" repeatCount="3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82" dur="500" fill="hold"/>
                                        <p:tgtEl>
                                          <p:spTgt spid="368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3" presetID="16" presetClass="entr" presetSubtype="37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85" dur="500"/>
                                        <p:tgtEl>
                                          <p:spTgt spid="368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6" fill="hold" nodeType="clickPar">
                      <p:stCondLst>
                        <p:cond delay="indefinite"/>
                      </p:stCondLst>
                      <p:childTnLst>
                        <p:par>
                          <p:cTn id="8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0" fill="hold" nodeType="clickPar">
                      <p:stCondLst>
                        <p:cond delay="indefinite"/>
                      </p:stCondLst>
                      <p:childTnLst>
                        <p:par>
                          <p:cTn id="9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2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4" presetID="1" presetClass="exit" presetSubtype="0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6" fill="hold" nodeType="clickPar">
                      <p:stCondLst>
                        <p:cond delay="indefinite"/>
                      </p:stCondLst>
                      <p:childTnLst>
                        <p:par>
                          <p:cTn id="9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8" presetID="35" presetClass="emph" presetSubtype="0" repeatCount="3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99" dur="500" fill="hold"/>
                                        <p:tgtEl>
                                          <p:spTgt spid="368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0" presetID="16" presetClass="entr" presetSubtype="37" fill="hold" grpId="4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02" dur="500"/>
                                        <p:tgtEl>
                                          <p:spTgt spid="368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 nodeType="clickPar">
                      <p:stCondLst>
                        <p:cond delay="indefinite"/>
                      </p:stCondLst>
                      <p:childTnLst>
                        <p:par>
                          <p:cTn id="10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7" fill="hold" nodeType="clickPar">
                      <p:stCondLst>
                        <p:cond delay="indefinite"/>
                      </p:stCondLst>
                      <p:childTnLst>
                        <p:par>
                          <p:cTn id="10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9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11" dur="500"/>
                                        <p:tgtEl>
                                          <p:spTgt spid="368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2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9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14" dur="500"/>
                                        <p:tgtEl>
                                          <p:spTgt spid="3689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5" fill="hold" nodeType="clickPar">
                      <p:stCondLst>
                        <p:cond delay="indefinite"/>
                      </p:stCondLst>
                      <p:childTnLst>
                        <p:par>
                          <p:cTn id="1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7" presetID="1" presetClass="exit" presetSubtype="0" fill="hold" grpId="5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9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1" fill="hold" nodeType="clickPar">
                      <p:stCondLst>
                        <p:cond delay="indefinite"/>
                      </p:stCondLst>
                      <p:childTnLst>
                        <p:par>
                          <p:cTn id="1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3" presetID="35" presetClass="emph" presetSubtype="0" repeatCount="3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24" dur="500" fill="hold"/>
                                        <p:tgtEl>
                                          <p:spTgt spid="368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25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7" dur="500"/>
                                        <p:tgtEl>
                                          <p:spTgt spid="368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8" fill="hold" nodeType="clickPar">
                      <p:stCondLst>
                        <p:cond delay="indefinite"/>
                      </p:stCondLst>
                      <p:childTnLst>
                        <p:par>
                          <p:cTn id="1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9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2" dur="500"/>
                                        <p:tgtEl>
                                          <p:spTgt spid="3690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133" dur="500"/>
                                        <p:tgtEl>
                                          <p:spTgt spid="369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4" fill="hold" nodeType="clickPar">
                      <p:stCondLst>
                        <p:cond delay="indefinite"/>
                      </p:stCondLst>
                      <p:childTnLst>
                        <p:par>
                          <p:cTn id="1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6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38" dur="500"/>
                                        <p:tgtEl>
                                          <p:spTgt spid="368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9" fill="hold" nodeType="clickPar">
                      <p:stCondLst>
                        <p:cond delay="indefinite"/>
                      </p:stCondLst>
                      <p:childTnLst>
                        <p:par>
                          <p:cTn id="1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1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3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5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7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9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1" fill="hold" nodeType="clickPar">
                      <p:stCondLst>
                        <p:cond delay="indefinite"/>
                      </p:stCondLst>
                      <p:childTnLst>
                        <p:par>
                          <p:cTn id="1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3" presetID="35" presetClass="emph" presetSubtype="0" repeatCount="3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54" dur="500" fill="hold"/>
                                        <p:tgtEl>
                                          <p:spTgt spid="368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5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57" dur="500"/>
                                        <p:tgtEl>
                                          <p:spTgt spid="368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8" fill="hold" nodeType="clickPar">
                      <p:stCondLst>
                        <p:cond delay="indefinite"/>
                      </p:stCondLst>
                      <p:childTnLst>
                        <p:par>
                          <p:cTn id="1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9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2" dur="500"/>
                                        <p:tgtEl>
                                          <p:spTgt spid="3690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163" dur="500"/>
                                        <p:tgtEl>
                                          <p:spTgt spid="369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4" fill="hold" nodeType="clickPar">
                      <p:stCondLst>
                        <p:cond delay="indefinite"/>
                      </p:stCondLst>
                      <p:childTnLst>
                        <p:par>
                          <p:cTn id="16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6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9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68" dur="500"/>
                                        <p:tgtEl>
                                          <p:spTgt spid="369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9" fill="hold" nodeType="clickPar">
                      <p:stCondLst>
                        <p:cond delay="indefinite"/>
                      </p:stCondLst>
                      <p:childTnLst>
                        <p:par>
                          <p:cTn id="17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1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3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5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7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9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885" grpId="0"/>
      <p:bldP spid="36885" grpId="1"/>
      <p:bldP spid="36885" grpId="2"/>
      <p:bldP spid="36885" grpId="3"/>
      <p:bldP spid="36885" grpId="4"/>
      <p:bldP spid="36885" grpId="5"/>
      <p:bldP spid="36888" grpId="0"/>
      <p:bldP spid="36891" grpId="0" build="allAtOnce"/>
      <p:bldP spid="36892" grpId="0"/>
      <p:bldP spid="36892" grpId="1"/>
      <p:bldP spid="36892" grpId="2"/>
      <p:bldP spid="36892" grpId="3"/>
      <p:bldP spid="36898" grpId="0"/>
      <p:bldP spid="36898" grpId="1"/>
      <p:bldP spid="36900" grpId="0" animBg="1"/>
      <p:bldP spid="36897" grpId="0"/>
      <p:bldP spid="36897" grpId="1"/>
      <p:bldP spid="36902" grpId="0" animBg="1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9" name="Rectangle 2"/>
          <p:cNvSpPr>
            <a:spLocks noGrp="1" noChangeArrowheads="1"/>
          </p:cNvSpPr>
          <p:nvPr>
            <p:ph type="title"/>
          </p:nvPr>
        </p:nvSpPr>
        <p:spPr>
          <a:xfrm>
            <a:off x="1143000" y="152400"/>
            <a:ext cx="7772400" cy="533400"/>
          </a:xfrm>
        </p:spPr>
        <p:txBody>
          <a:bodyPr/>
          <a:lstStyle/>
          <a:p>
            <a:pPr algn="r" eaLnBrk="1" hangingPunct="1"/>
            <a:r>
              <a:rPr lang="zh-CN" altLang="en-US" sz="240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再考虑布尔表达式</a:t>
            </a:r>
            <a:r>
              <a:rPr lang="en-US" altLang="zh-CN" sz="2400" smtClean="0">
                <a:latin typeface="黑体" panose="02010609060101010101" pitchFamily="49" charset="-122"/>
                <a:ea typeface="黑体" panose="02010609060101010101" pitchFamily="49" charset="-122"/>
              </a:rPr>
              <a:t>a&lt;b or c&lt;d and e&lt;f</a:t>
            </a:r>
            <a:r>
              <a:rPr lang="zh-CN" altLang="en-US" sz="240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（续）</a:t>
            </a:r>
          </a:p>
        </p:txBody>
      </p:sp>
      <p:sp>
        <p:nvSpPr>
          <p:cNvPr id="8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B5D0359-F63B-44E6-83C5-F2975DA9C514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39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8612" name="Rectangle 4"/>
          <p:cNvSpPr>
            <a:spLocks noChangeArrowheads="1"/>
          </p:cNvSpPr>
          <p:nvPr/>
        </p:nvSpPr>
        <p:spPr bwMode="auto">
          <a:xfrm>
            <a:off x="5867400" y="771525"/>
            <a:ext cx="2971800" cy="3378200"/>
          </a:xfrm>
          <a:prstGeom prst="rect">
            <a:avLst/>
          </a:prstGeom>
          <a:solidFill>
            <a:srgbClr val="FFFF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对照：</a:t>
            </a:r>
          </a:p>
          <a:p>
            <a:pPr algn="just"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f a&lt;b goto</a:t>
            </a:r>
            <a:r>
              <a:rPr lang="en-US" altLang="zh-CN" sz="2400">
                <a:solidFill>
                  <a:srgbClr val="FFFF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en-US" altLang="zh-CN" sz="24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LT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goto</a:t>
            </a:r>
            <a:r>
              <a:rPr lang="en-US" altLang="zh-CN" sz="2400">
                <a:solidFill>
                  <a:srgbClr val="FFFF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en-US" altLang="zh-CN" sz="2400">
                <a:solidFill>
                  <a:srgbClr val="CC00CC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L2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endParaRPr lang="en-US" altLang="zh-CN" sz="2400">
              <a:solidFill>
                <a:srgbClr val="CC00CC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L2: if c&lt;d goto</a:t>
            </a:r>
            <a:r>
              <a:rPr lang="en-US" altLang="zh-CN" sz="2400">
                <a:solidFill>
                  <a:srgbClr val="FFFF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en-US" altLang="zh-CN" sz="2400">
                <a:solidFill>
                  <a:srgbClr val="CC00CC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L1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goto</a:t>
            </a:r>
            <a:r>
              <a:rPr lang="en-US" altLang="zh-CN" sz="2400">
                <a:solidFill>
                  <a:srgbClr val="FFFF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LF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endParaRPr lang="en-US" altLang="zh-CN" sz="2400">
              <a:solidFill>
                <a:srgbClr val="6633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L1: if e&lt;f goto</a:t>
            </a:r>
            <a:r>
              <a:rPr lang="en-US" altLang="zh-CN" sz="24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LT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goto</a:t>
            </a:r>
            <a:r>
              <a:rPr lang="en-US" altLang="zh-CN" sz="2400">
                <a:solidFill>
                  <a:srgbClr val="FFFF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LF</a:t>
            </a:r>
            <a:r>
              <a:rPr lang="en-US" altLang="zh-CN" sz="2400">
                <a:solidFill>
                  <a:srgbClr val="FFFF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</a:p>
        </p:txBody>
      </p:sp>
      <p:sp>
        <p:nvSpPr>
          <p:cNvPr id="80901" name="Rectangle 5"/>
          <p:cNvSpPr>
            <a:spLocks noChangeArrowheads="1"/>
          </p:cNvSpPr>
          <p:nvPr/>
        </p:nvSpPr>
        <p:spPr bwMode="auto">
          <a:xfrm>
            <a:off x="250825" y="765175"/>
            <a:ext cx="5562600" cy="4473575"/>
          </a:xfrm>
          <a:prstGeom prst="rect">
            <a:avLst/>
          </a:prstGeom>
          <a:solidFill>
            <a:schemeClr val="accent1">
              <a:alpha val="56078"/>
            </a:scheme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序号 产生式		三地址码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1)  E1→a&lt;b	</a:t>
            </a:r>
            <a:r>
              <a:rPr lang="en-US" altLang="zh-CN" sz="24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1)</a:t>
            </a:r>
            <a:r>
              <a:rPr lang="en-US" altLang="zh-CN" sz="2400">
                <a:solidFill>
                  <a:srgbClr val="FFFF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f a&lt;b goto -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			(2) goto</a:t>
            </a:r>
            <a:r>
              <a:rPr lang="en-US" altLang="zh-CN" sz="2400">
                <a:solidFill>
                  <a:srgbClr val="FFFF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en-US" altLang="zh-CN" sz="2400" u="sng">
                <a:solidFill>
                  <a:srgbClr val="CC00CC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2)  M1→ε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3)  E2→c&lt;d	(3) if c&lt;d goto</a:t>
            </a:r>
            <a:r>
              <a:rPr lang="en-US" altLang="zh-CN" sz="2400">
                <a:solidFill>
                  <a:srgbClr val="FFFF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en-US" altLang="zh-CN" sz="2400" u="sng">
                <a:solidFill>
                  <a:srgbClr val="CC00CC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5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FFFF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			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4)</a:t>
            </a:r>
            <a:r>
              <a:rPr lang="en-US" altLang="zh-CN" sz="2400">
                <a:solidFill>
                  <a:srgbClr val="FFFF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goto -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4)  M2→ε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5)  E3→e&lt;f</a:t>
            </a:r>
            <a:r>
              <a:rPr lang="en-US" altLang="zh-CN" sz="2400">
                <a:solidFill>
                  <a:srgbClr val="FFFF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	</a:t>
            </a:r>
            <a:r>
              <a:rPr lang="en-US" altLang="zh-CN" sz="24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5)</a:t>
            </a:r>
            <a:r>
              <a:rPr lang="en-US" altLang="zh-CN" sz="2400">
                <a:solidFill>
                  <a:srgbClr val="FFFF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f e&lt;f goto -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FFFF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			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6)</a:t>
            </a:r>
            <a:r>
              <a:rPr lang="en-US" altLang="zh-CN" sz="2400">
                <a:solidFill>
                  <a:srgbClr val="FFFF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goto -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endParaRPr lang="en-US" altLang="zh-CN" sz="2400">
              <a:solidFill>
                <a:srgbClr val="0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6)  E4→E2 and M2 E3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7)  E5→E1 or M1 E4 </a:t>
            </a:r>
          </a:p>
        </p:txBody>
      </p:sp>
      <p:sp>
        <p:nvSpPr>
          <p:cNvPr id="80902" name="Text Box 6"/>
          <p:cNvSpPr txBox="1">
            <a:spLocks noChangeArrowheads="1"/>
          </p:cNvSpPr>
          <p:nvPr/>
        </p:nvSpPr>
        <p:spPr bwMode="auto">
          <a:xfrm>
            <a:off x="349250" y="5373688"/>
            <a:ext cx="70310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其中：</a:t>
            </a:r>
            <a:r>
              <a:rPr lang="en-US" altLang="zh-CN" sz="2400">
                <a:solidFill>
                  <a:srgbClr val="FF0066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5.tc=(5,1)  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5.fc=(6,4)</a:t>
            </a:r>
          </a:p>
        </p:txBody>
      </p:sp>
    </p:spTree>
    <p:extLst>
      <p:ext uri="{BB962C8B-B14F-4D97-AF65-F5344CB8AC3E}">
        <p14:creationId xmlns:p14="http://schemas.microsoft.com/office/powerpoint/2010/main" val="252391918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686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8612" grpId="0" animBg="1" autoUpdateAnimBg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9" name="Rectangle 2"/>
          <p:cNvSpPr>
            <a:spLocks noGrp="1" noChangeArrowheads="1"/>
          </p:cNvSpPr>
          <p:nvPr>
            <p:ph type="title"/>
          </p:nvPr>
        </p:nvSpPr>
        <p:spPr>
          <a:xfrm>
            <a:off x="395288" y="611188"/>
            <a:ext cx="4897437" cy="514350"/>
          </a:xfrm>
        </p:spPr>
        <p:txBody>
          <a:bodyPr/>
          <a:lstStyle/>
          <a:p>
            <a:pPr algn="l" eaLnBrk="1" hangingPunct="1"/>
            <a:r>
              <a:rPr lang="zh-CN" altLang="en-US" sz="2400" smtClean="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一维数组</a:t>
            </a:r>
            <a:r>
              <a:rPr lang="en-US" altLang="zh-CN" sz="2400" smtClean="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[d1]</a:t>
            </a:r>
            <a:r>
              <a:rPr lang="zh-CN" altLang="en-US" sz="2400" smtClean="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元素的地址计算：</a:t>
            </a:r>
          </a:p>
        </p:txBody>
      </p:sp>
      <p:sp>
        <p:nvSpPr>
          <p:cNvPr id="104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EBAE731-282A-4609-88BF-A2A56541972B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4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84996" name="Rectangle 4"/>
          <p:cNvSpPr>
            <a:spLocks noChangeArrowheads="1"/>
          </p:cNvSpPr>
          <p:nvPr/>
        </p:nvSpPr>
        <p:spPr bwMode="auto">
          <a:xfrm>
            <a:off x="611188" y="1412875"/>
            <a:ext cx="48958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ddr(A[i]) = a + </a:t>
            </a:r>
            <a:r>
              <a:rPr lang="en-US" altLang="zh-CN" sz="24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-1</a:t>
            </a:r>
            <a:r>
              <a:rPr lang="en-US" altLang="zh-CN" sz="24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) 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* w</a:t>
            </a:r>
          </a:p>
        </p:txBody>
      </p:sp>
      <p:sp>
        <p:nvSpPr>
          <p:cNvPr id="84997" name="Rectangle 5"/>
          <p:cNvSpPr>
            <a:spLocks noChangeArrowheads="1"/>
          </p:cNvSpPr>
          <p:nvPr/>
        </p:nvSpPr>
        <p:spPr bwMode="auto">
          <a:xfrm>
            <a:off x="250825" y="2997200"/>
            <a:ext cx="6934200" cy="1844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二维数组</a:t>
            </a:r>
            <a:r>
              <a:rPr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[d1,d2]</a:t>
            </a:r>
            <a:r>
              <a:rPr lang="zh-CN" altLang="en-US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元素的地址计算：</a:t>
            </a:r>
          </a:p>
          <a:p>
            <a:pPr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ddr(A[i</a:t>
            </a:r>
            <a:r>
              <a:rPr lang="en-US" altLang="zh-CN" sz="2400" baseline="-25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,i</a:t>
            </a:r>
            <a:r>
              <a:rPr lang="en-US" altLang="zh-CN" sz="2400" baseline="-25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]) </a:t>
            </a:r>
          </a:p>
          <a:p>
            <a:pPr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= a</a:t>
            </a:r>
          </a:p>
          <a:p>
            <a:pPr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+</a:t>
            </a:r>
            <a:r>
              <a:rPr lang="en-US" altLang="zh-CN" sz="24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          </a:t>
            </a:r>
            <a:r>
              <a:rPr lang="en-US" altLang="zh-CN" sz="24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)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*w</a:t>
            </a:r>
          </a:p>
        </p:txBody>
      </p:sp>
      <p:graphicFrame>
        <p:nvGraphicFramePr>
          <p:cNvPr id="85001" name="Object 9"/>
          <p:cNvGraphicFramePr>
            <a:graphicFrameLocks noChangeAspect="1"/>
          </p:cNvGraphicFramePr>
          <p:nvPr/>
        </p:nvGraphicFramePr>
        <p:xfrm>
          <a:off x="2627313" y="1773238"/>
          <a:ext cx="1081087" cy="6778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0" name="Visio" r:id="rId4" imgW="448056" imgH="281330" progId="Visio.Drawing.11">
                  <p:embed/>
                </p:oleObj>
              </mc:Choice>
              <mc:Fallback>
                <p:oleObj name="Visio" r:id="rId4" imgW="448056" imgH="28133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27313" y="1773238"/>
                        <a:ext cx="1081087" cy="6778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5002" name="Object 10"/>
          <p:cNvGraphicFramePr>
            <a:graphicFrameLocks noChangeAspect="1"/>
          </p:cNvGraphicFramePr>
          <p:nvPr/>
        </p:nvGraphicFramePr>
        <p:xfrm>
          <a:off x="4427538" y="1773238"/>
          <a:ext cx="1152525" cy="649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1" name="Visio" r:id="rId6" imgW="505054" imgH="283464" progId="Visio.Drawing.11">
                  <p:embed/>
                </p:oleObj>
              </mc:Choice>
              <mc:Fallback>
                <p:oleObj name="Visio" r:id="rId6" imgW="505054" imgH="28346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27538" y="1773238"/>
                        <a:ext cx="1152525" cy="6492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5003" name="AutoShape 11"/>
          <p:cNvSpPr>
            <a:spLocks noChangeArrowheads="1"/>
          </p:cNvSpPr>
          <p:nvPr/>
        </p:nvSpPr>
        <p:spPr bwMode="auto">
          <a:xfrm>
            <a:off x="4140200" y="908050"/>
            <a:ext cx="2447925" cy="393700"/>
          </a:xfrm>
          <a:prstGeom prst="wedgeRoundRectCallout">
            <a:avLst>
              <a:gd name="adj1" fmla="val -59208"/>
              <a:gd name="adj2" fmla="val 106046"/>
              <a:gd name="adj3" fmla="val 16667"/>
            </a:avLst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2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前面有</a:t>
            </a:r>
            <a:r>
              <a:rPr lang="en-US" altLang="zh-CN" sz="22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-1</a:t>
            </a:r>
            <a:r>
              <a:rPr lang="zh-CN" altLang="en-US" sz="22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个元素</a:t>
            </a:r>
          </a:p>
        </p:txBody>
      </p:sp>
      <p:sp>
        <p:nvSpPr>
          <p:cNvPr id="85004" name="AutoShape 12"/>
          <p:cNvSpPr>
            <a:spLocks noChangeArrowheads="1"/>
          </p:cNvSpPr>
          <p:nvPr/>
        </p:nvSpPr>
        <p:spPr bwMode="auto">
          <a:xfrm>
            <a:off x="2051050" y="3789363"/>
            <a:ext cx="2592388" cy="393700"/>
          </a:xfrm>
          <a:prstGeom prst="wedgeRoundRectCallout">
            <a:avLst>
              <a:gd name="adj1" fmla="val -66046"/>
              <a:gd name="adj2" fmla="val 128630"/>
              <a:gd name="adj3" fmla="val 16667"/>
            </a:avLst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2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前</a:t>
            </a:r>
            <a:r>
              <a:rPr lang="en-US" altLang="zh-CN" sz="22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</a:t>
            </a:r>
            <a:r>
              <a:rPr lang="en-US" altLang="zh-CN" sz="2200" baseline="-250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en-US" altLang="zh-CN" sz="22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-1</a:t>
            </a:r>
            <a:r>
              <a:rPr lang="zh-CN" altLang="en-US" sz="22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行的元素数</a:t>
            </a:r>
          </a:p>
        </p:txBody>
      </p:sp>
      <p:sp>
        <p:nvSpPr>
          <p:cNvPr id="85005" name="AutoShape 13"/>
          <p:cNvSpPr>
            <a:spLocks noChangeArrowheads="1"/>
          </p:cNvSpPr>
          <p:nvPr/>
        </p:nvSpPr>
        <p:spPr bwMode="auto">
          <a:xfrm>
            <a:off x="1258888" y="5229225"/>
            <a:ext cx="2809875" cy="393700"/>
          </a:xfrm>
          <a:prstGeom prst="wedgeRoundRectCallout">
            <a:avLst>
              <a:gd name="adj1" fmla="val 8815"/>
              <a:gd name="adj2" fmla="val -157662"/>
              <a:gd name="adj3" fmla="val 16667"/>
            </a:avLst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2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本行前</a:t>
            </a:r>
            <a:r>
              <a:rPr lang="en-US" altLang="zh-CN" sz="22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</a:t>
            </a:r>
            <a:r>
              <a:rPr lang="en-US" altLang="zh-CN" sz="2200" baseline="-250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  <a:r>
              <a:rPr lang="en-US" altLang="zh-CN" sz="22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-1</a:t>
            </a:r>
            <a:r>
              <a:rPr lang="zh-CN" altLang="en-US" sz="22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个元素</a:t>
            </a:r>
          </a:p>
        </p:txBody>
      </p:sp>
      <p:graphicFrame>
        <p:nvGraphicFramePr>
          <p:cNvPr id="85122" name="Group 130"/>
          <p:cNvGraphicFramePr>
            <a:graphicFrameLocks noGrp="1"/>
          </p:cNvGraphicFramePr>
          <p:nvPr/>
        </p:nvGraphicFramePr>
        <p:xfrm>
          <a:off x="7092950" y="765175"/>
          <a:ext cx="996950" cy="2381250"/>
        </p:xfrm>
        <a:graphic>
          <a:graphicData uri="http://schemas.openxmlformats.org/drawingml/2006/table">
            <a:tbl>
              <a:tblPr/>
              <a:tblGrid>
                <a:gridCol w="438150"/>
                <a:gridCol w="558800"/>
              </a:tblGrid>
              <a:tr h="396875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1</a:t>
                      </a:r>
                      <a:endParaRPr kumimoji="1" lang="en-US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anchor="ctr" horzOverflow="overflow">
                    <a:lnL cap="flat"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　</a:t>
                      </a:r>
                      <a:endParaRPr kumimoji="1" lang="zh-CN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FF00"/>
                    </a:solidFill>
                  </a:tcPr>
                </a:tc>
              </a:tr>
              <a:tr h="396875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2</a:t>
                      </a:r>
                      <a:endParaRPr kumimoji="1" lang="en-US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anchor="ctr" horzOverflow="overflow">
                    <a:lnL cap="flat"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　</a:t>
                      </a:r>
                      <a:endParaRPr kumimoji="1" lang="zh-CN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FF00"/>
                    </a:solidFill>
                  </a:tcPr>
                </a:tc>
              </a:tr>
              <a:tr h="396875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3</a:t>
                      </a:r>
                      <a:endParaRPr kumimoji="1" lang="en-US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anchor="ctr" horzOverflow="overflow">
                    <a:lnL cap="flat"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　</a:t>
                      </a:r>
                      <a:endParaRPr kumimoji="1" lang="zh-CN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FF00"/>
                    </a:solidFill>
                  </a:tcPr>
                </a:tc>
              </a:tr>
              <a:tr h="396875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…</a:t>
                      </a:r>
                      <a:endParaRPr kumimoji="1" lang="en-US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anchor="ctr" horzOverflow="overflow">
                    <a:lnL cap="flat"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　</a:t>
                      </a:r>
                      <a:endParaRPr kumimoji="1" lang="zh-CN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FF00"/>
                    </a:solidFill>
                  </a:tcPr>
                </a:tc>
              </a:tr>
              <a:tr h="396875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i</a:t>
                      </a:r>
                      <a:endParaRPr kumimoji="1" lang="en-US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anchor="ctr" horzOverflow="overflow">
                    <a:lnL cap="flat"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　</a:t>
                      </a:r>
                      <a:endParaRPr kumimoji="1" lang="zh-CN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</a:tr>
              <a:tr h="396875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…</a:t>
                      </a:r>
                      <a:endParaRPr kumimoji="1" lang="en-US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anchor="ctr" horzOverflow="overflow">
                    <a:lnL cap="flat"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　</a:t>
                      </a:r>
                      <a:endParaRPr kumimoji="1" lang="zh-CN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85120" name="Text Box 128"/>
          <p:cNvSpPr txBox="1">
            <a:spLocks noChangeArrowheads="1"/>
          </p:cNvSpPr>
          <p:nvPr/>
        </p:nvSpPr>
        <p:spPr bwMode="auto">
          <a:xfrm>
            <a:off x="6443663" y="404813"/>
            <a:ext cx="4333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0" fontAlgn="base" hangingPunct="0">
              <a:spcBef>
                <a:spcPct val="5000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a</a:t>
            </a:r>
          </a:p>
        </p:txBody>
      </p:sp>
      <p:sp>
        <p:nvSpPr>
          <p:cNvPr id="85121" name="Line 129"/>
          <p:cNvSpPr>
            <a:spLocks noChangeShapeType="1"/>
          </p:cNvSpPr>
          <p:nvPr/>
        </p:nvSpPr>
        <p:spPr bwMode="auto">
          <a:xfrm flipV="1">
            <a:off x="6804025" y="763588"/>
            <a:ext cx="647700" cy="1587"/>
          </a:xfrm>
          <a:prstGeom prst="line">
            <a:avLst/>
          </a:prstGeom>
          <a:noFill/>
          <a:ln w="22225">
            <a:solidFill>
              <a:srgbClr val="0000FF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sz="2400">
              <a:solidFill>
                <a:srgbClr val="00000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graphicFrame>
        <p:nvGraphicFramePr>
          <p:cNvPr id="85581" name="Group 589"/>
          <p:cNvGraphicFramePr>
            <a:graphicFrameLocks noGrp="1"/>
          </p:cNvGraphicFramePr>
          <p:nvPr/>
        </p:nvGraphicFramePr>
        <p:xfrm>
          <a:off x="4427538" y="3419475"/>
          <a:ext cx="4500562" cy="2963864"/>
        </p:xfrm>
        <a:graphic>
          <a:graphicData uri="http://schemas.openxmlformats.org/drawingml/2006/table">
            <a:tbl>
              <a:tblPr/>
              <a:tblGrid>
                <a:gridCol w="527050"/>
                <a:gridCol w="673100"/>
                <a:gridCol w="815975"/>
                <a:gridCol w="833437"/>
                <a:gridCol w="825500"/>
                <a:gridCol w="825500"/>
              </a:tblGrid>
              <a:tr h="585914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30" marB="45730" anchor="ctr"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</a:t>
                      </a:r>
                      <a:endParaRPr kumimoji="1" lang="en-US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30" marB="45730"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2</a:t>
                      </a:r>
                      <a:endParaRPr kumimoji="1" lang="en-US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30" marB="45730"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…</a:t>
                      </a:r>
                      <a:endParaRPr kumimoji="1" lang="en-US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30" marB="45730"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i2</a:t>
                      </a:r>
                      <a:endParaRPr kumimoji="1" lang="en-US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30" marB="45730"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…</a:t>
                      </a:r>
                      <a:endParaRPr kumimoji="1" lang="en-US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30" marB="45730" anchor="ctr"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6325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</a:t>
                      </a:r>
                      <a:endParaRPr kumimoji="1" lang="en-US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30" marB="45730" anchor="ctr" horzOverflow="overflow">
                    <a:lnL cap="flat"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　</a:t>
                      </a:r>
                      <a:endParaRPr kumimoji="1" lang="zh-CN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30" marB="4573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　</a:t>
                      </a:r>
                      <a:endParaRPr kumimoji="1" lang="zh-CN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30" marB="4573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　</a:t>
                      </a:r>
                      <a:endParaRPr kumimoji="1" lang="zh-CN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30" marB="4573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　</a:t>
                      </a:r>
                      <a:endParaRPr kumimoji="1" lang="zh-CN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30" marB="4573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　</a:t>
                      </a:r>
                      <a:endParaRPr kumimoji="1" lang="zh-CN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30" marB="4573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FF00"/>
                    </a:solidFill>
                  </a:tcPr>
                </a:tc>
              </a:tr>
              <a:tr h="396325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2</a:t>
                      </a:r>
                      <a:endParaRPr kumimoji="1" lang="en-US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30" marB="45730" anchor="ctr" horzOverflow="overflow">
                    <a:lnL cap="flat"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　</a:t>
                      </a:r>
                      <a:endParaRPr kumimoji="1" lang="zh-CN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30" marB="4573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　</a:t>
                      </a:r>
                      <a:endParaRPr kumimoji="1" lang="zh-CN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30" marB="4573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　</a:t>
                      </a:r>
                      <a:endParaRPr kumimoji="1" lang="zh-CN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30" marB="4573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　</a:t>
                      </a:r>
                      <a:endParaRPr kumimoji="1" lang="zh-CN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30" marB="4573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　</a:t>
                      </a:r>
                      <a:endParaRPr kumimoji="1" lang="zh-CN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30" marB="4573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FF00"/>
                    </a:solidFill>
                  </a:tcPr>
                </a:tc>
              </a:tr>
              <a:tr h="396325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3</a:t>
                      </a:r>
                      <a:endParaRPr kumimoji="1" lang="en-US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30" marB="45730" anchor="ctr" horzOverflow="overflow">
                    <a:lnL cap="flat"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　</a:t>
                      </a:r>
                      <a:endParaRPr kumimoji="1" lang="zh-CN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30" marB="4573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　</a:t>
                      </a:r>
                      <a:endParaRPr kumimoji="1" lang="zh-CN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30" marB="4573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　</a:t>
                      </a:r>
                      <a:endParaRPr kumimoji="1" lang="zh-CN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30" marB="4573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　</a:t>
                      </a:r>
                      <a:endParaRPr kumimoji="1" lang="zh-CN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30" marB="4573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　</a:t>
                      </a:r>
                      <a:endParaRPr kumimoji="1" lang="zh-CN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30" marB="4573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FF00"/>
                    </a:solidFill>
                  </a:tcPr>
                </a:tc>
              </a:tr>
              <a:tr h="396325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…</a:t>
                      </a:r>
                      <a:endParaRPr kumimoji="1" lang="en-US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30" marB="45730" anchor="ctr" horzOverflow="overflow">
                    <a:lnL cap="flat"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　</a:t>
                      </a:r>
                      <a:endParaRPr kumimoji="1" lang="zh-CN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30" marB="4573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　</a:t>
                      </a:r>
                      <a:endParaRPr kumimoji="1" lang="zh-CN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30" marB="4573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　</a:t>
                      </a:r>
                      <a:endParaRPr kumimoji="1" lang="zh-CN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30" marB="4573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　</a:t>
                      </a:r>
                      <a:endParaRPr kumimoji="1" lang="zh-CN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30" marB="4573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　</a:t>
                      </a:r>
                      <a:endParaRPr kumimoji="1" lang="zh-CN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30" marB="4573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FF00"/>
                    </a:solidFill>
                  </a:tcPr>
                </a:tc>
              </a:tr>
              <a:tr h="396325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i1</a:t>
                      </a:r>
                      <a:endParaRPr kumimoji="1" lang="en-US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30" marB="45730" anchor="ctr" horzOverflow="overflow">
                    <a:lnL cap="flat"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　</a:t>
                      </a:r>
                      <a:endParaRPr kumimoji="1" lang="zh-CN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30" marB="4573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FFFF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　</a:t>
                      </a:r>
                      <a:endParaRPr kumimoji="1" lang="zh-CN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30" marB="4573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FFFF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　</a:t>
                      </a:r>
                      <a:endParaRPr kumimoji="1" lang="zh-CN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30" marB="4573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FFFF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　</a:t>
                      </a:r>
                      <a:endParaRPr kumimoji="1" lang="zh-CN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30" marB="4573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　</a:t>
                      </a:r>
                      <a:endParaRPr kumimoji="1" lang="zh-CN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30" marB="4573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6325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…</a:t>
                      </a:r>
                      <a:endParaRPr kumimoji="1" lang="en-US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30" marB="45730" anchor="ctr" horzOverflow="overflow">
                    <a:lnL cap="flat"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　</a:t>
                      </a:r>
                      <a:endParaRPr kumimoji="1" lang="zh-CN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30" marB="4573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　</a:t>
                      </a:r>
                      <a:endParaRPr kumimoji="1" lang="zh-CN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30" marB="4573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　</a:t>
                      </a:r>
                      <a:endParaRPr kumimoji="1" lang="zh-CN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30" marB="4573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　</a:t>
                      </a:r>
                      <a:endParaRPr kumimoji="1" lang="zh-CN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30" marB="4573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　</a:t>
                      </a:r>
                      <a:endParaRPr kumimoji="1" lang="zh-CN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30" marB="4573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85574" name="Freeform 582"/>
          <p:cNvSpPr>
            <a:spLocks/>
          </p:cNvSpPr>
          <p:nvPr/>
        </p:nvSpPr>
        <p:spPr bwMode="auto">
          <a:xfrm>
            <a:off x="4643438" y="4102100"/>
            <a:ext cx="3829050" cy="1631950"/>
          </a:xfrm>
          <a:custGeom>
            <a:avLst/>
            <a:gdLst>
              <a:gd name="T0" fmla="*/ 0 w 2412"/>
              <a:gd name="T1" fmla="*/ 2147483646 h 1028"/>
              <a:gd name="T2" fmla="*/ 2147483646 w 2412"/>
              <a:gd name="T3" fmla="*/ 2147483646 h 1028"/>
              <a:gd name="T4" fmla="*/ 2147483646 w 2412"/>
              <a:gd name="T5" fmla="*/ 2147483646 h 1028"/>
              <a:gd name="T6" fmla="*/ 2147483646 w 2412"/>
              <a:gd name="T7" fmla="*/ 2147483646 h 1028"/>
              <a:gd name="T8" fmla="*/ 2147483646 w 2412"/>
              <a:gd name="T9" fmla="*/ 2147483646 h 1028"/>
              <a:gd name="T10" fmla="*/ 2147483646 w 2412"/>
              <a:gd name="T11" fmla="*/ 2147483646 h 1028"/>
              <a:gd name="T12" fmla="*/ 2147483646 w 2412"/>
              <a:gd name="T13" fmla="*/ 2147483646 h 1028"/>
              <a:gd name="T14" fmla="*/ 2147483646 w 2412"/>
              <a:gd name="T15" fmla="*/ 2147483646 h 1028"/>
              <a:gd name="T16" fmla="*/ 2147483646 w 2412"/>
              <a:gd name="T17" fmla="*/ 2147483646 h 1028"/>
              <a:gd name="T18" fmla="*/ 2147483646 w 2412"/>
              <a:gd name="T19" fmla="*/ 2147483646 h 1028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0" t="0" r="r" b="b"/>
            <a:pathLst>
              <a:path w="2412" h="1028">
                <a:moveTo>
                  <a:pt x="0" y="30"/>
                </a:moveTo>
                <a:cubicBezTo>
                  <a:pt x="1153" y="15"/>
                  <a:pt x="2306" y="0"/>
                  <a:pt x="2359" y="30"/>
                </a:cubicBezTo>
                <a:cubicBezTo>
                  <a:pt x="2412" y="60"/>
                  <a:pt x="311" y="166"/>
                  <a:pt x="318" y="211"/>
                </a:cubicBezTo>
                <a:cubicBezTo>
                  <a:pt x="325" y="256"/>
                  <a:pt x="2404" y="257"/>
                  <a:pt x="2404" y="302"/>
                </a:cubicBezTo>
                <a:cubicBezTo>
                  <a:pt x="2404" y="347"/>
                  <a:pt x="333" y="445"/>
                  <a:pt x="318" y="483"/>
                </a:cubicBezTo>
                <a:cubicBezTo>
                  <a:pt x="303" y="521"/>
                  <a:pt x="2307" y="491"/>
                  <a:pt x="2314" y="529"/>
                </a:cubicBezTo>
                <a:cubicBezTo>
                  <a:pt x="2321" y="567"/>
                  <a:pt x="348" y="672"/>
                  <a:pt x="363" y="710"/>
                </a:cubicBezTo>
                <a:cubicBezTo>
                  <a:pt x="378" y="748"/>
                  <a:pt x="2404" y="717"/>
                  <a:pt x="2404" y="755"/>
                </a:cubicBezTo>
                <a:cubicBezTo>
                  <a:pt x="2404" y="793"/>
                  <a:pt x="476" y="892"/>
                  <a:pt x="363" y="937"/>
                </a:cubicBezTo>
                <a:cubicBezTo>
                  <a:pt x="250" y="982"/>
                  <a:pt x="987" y="1005"/>
                  <a:pt x="1724" y="1028"/>
                </a:cubicBezTo>
              </a:path>
            </a:pathLst>
          </a:custGeom>
          <a:noFill/>
          <a:ln w="25400" cap="flat" cmpd="sng">
            <a:solidFill>
              <a:srgbClr val="0000FF"/>
            </a:solidFill>
            <a:prstDash val="solid"/>
            <a:round/>
            <a:headEnd/>
            <a:tailEnd type="arrow" w="lg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sz="2400">
              <a:solidFill>
                <a:srgbClr val="00000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85576" name="Rectangle 584"/>
          <p:cNvSpPr>
            <a:spLocks noChangeArrowheads="1"/>
          </p:cNvSpPr>
          <p:nvPr/>
        </p:nvSpPr>
        <p:spPr bwMode="auto">
          <a:xfrm>
            <a:off x="2317750" y="4373563"/>
            <a:ext cx="12001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+(i</a:t>
            </a:r>
            <a:r>
              <a:rPr lang="en-US" altLang="zh-CN" sz="2400" baseline="-25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-1)</a:t>
            </a:r>
          </a:p>
        </p:txBody>
      </p:sp>
      <p:sp>
        <p:nvSpPr>
          <p:cNvPr id="85578" name="Rectangle 586"/>
          <p:cNvSpPr>
            <a:spLocks noChangeArrowheads="1"/>
          </p:cNvSpPr>
          <p:nvPr/>
        </p:nvSpPr>
        <p:spPr bwMode="auto">
          <a:xfrm>
            <a:off x="887413" y="4386263"/>
            <a:ext cx="15811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i</a:t>
            </a:r>
            <a:r>
              <a:rPr lang="en-US" altLang="zh-CN" sz="2400" baseline="-25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-1)*d</a:t>
            </a:r>
            <a:r>
              <a:rPr lang="en-US" altLang="zh-CN" sz="2400" baseline="-25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</a:p>
        </p:txBody>
      </p:sp>
      <p:sp>
        <p:nvSpPr>
          <p:cNvPr id="85579" name="AutoShape 587"/>
          <p:cNvSpPr>
            <a:spLocks/>
          </p:cNvSpPr>
          <p:nvPr/>
        </p:nvSpPr>
        <p:spPr bwMode="auto">
          <a:xfrm rot="5400000">
            <a:off x="6876257" y="1774031"/>
            <a:ext cx="215900" cy="3382963"/>
          </a:xfrm>
          <a:prstGeom prst="leftBrace">
            <a:avLst>
              <a:gd name="adj1" fmla="val 130576"/>
              <a:gd name="adj2" fmla="val 50000"/>
            </a:avLst>
          </a:prstGeom>
          <a:noFill/>
          <a:ln w="2222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ot="10800000" vert="eaVert" anchor="ctr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zh-CN" sz="2400">
              <a:solidFill>
                <a:srgbClr val="00000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85580" name="Text Box 588"/>
          <p:cNvSpPr txBox="1">
            <a:spLocks noChangeArrowheads="1"/>
          </p:cNvSpPr>
          <p:nvPr/>
        </p:nvSpPr>
        <p:spPr bwMode="auto">
          <a:xfrm>
            <a:off x="6659563" y="2971800"/>
            <a:ext cx="79216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0" fontAlgn="base" hangingPunct="0">
              <a:spcBef>
                <a:spcPct val="5000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d2</a:t>
            </a:r>
          </a:p>
        </p:txBody>
      </p:sp>
    </p:spTree>
    <p:extLst>
      <p:ext uri="{BB962C8B-B14F-4D97-AF65-F5344CB8AC3E}">
        <p14:creationId xmlns:p14="http://schemas.microsoft.com/office/powerpoint/2010/main" val="59609256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851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" dur="500"/>
                                        <p:tgtEl>
                                          <p:spTgt spid="851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1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" dur="500"/>
                                        <p:tgtEl>
                                          <p:spTgt spid="851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99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8" dur="500"/>
                                        <p:tgtEl>
                                          <p:spTgt spid="8499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3" dur="500"/>
                                        <p:tgtEl>
                                          <p:spTgt spid="850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8" dur="500"/>
                                        <p:tgtEl>
                                          <p:spTgt spid="850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3" dur="500"/>
                                        <p:tgtEl>
                                          <p:spTgt spid="850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99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8" dur="500"/>
                                        <p:tgtEl>
                                          <p:spTgt spid="8499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99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1" dur="500"/>
                                        <p:tgtEl>
                                          <p:spTgt spid="8499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99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4" dur="500"/>
                                        <p:tgtEl>
                                          <p:spTgt spid="8499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99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7" dur="500"/>
                                        <p:tgtEl>
                                          <p:spTgt spid="8499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5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52" dur="500"/>
                                        <p:tgtEl>
                                          <p:spTgt spid="855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5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5" dur="500"/>
                                        <p:tgtEl>
                                          <p:spTgt spid="855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5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5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2" dur="500"/>
                                        <p:tgtEl>
                                          <p:spTgt spid="855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5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67" dur="500"/>
                                        <p:tgtEl>
                                          <p:spTgt spid="855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69" presetID="16" presetClass="entr" presetSubtype="37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1" dur="500"/>
                                        <p:tgtEl>
                                          <p:spTgt spid="850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 nodeType="clickPar">
                      <p:stCondLst>
                        <p:cond delay="indefinite"/>
                      </p:stCondLst>
                      <p:childTnLst>
                        <p:par>
                          <p:cTn id="7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4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5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6" dur="500"/>
                                        <p:tgtEl>
                                          <p:spTgt spid="855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78" presetID="16" presetClass="entr" presetSubtype="37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80" dur="500"/>
                                        <p:tgtEl>
                                          <p:spTgt spid="850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4996" grpId="0" build="p" autoUpdateAnimBg="0"/>
      <p:bldP spid="84997" grpId="0" build="p" autoUpdateAnimBg="0"/>
      <p:bldP spid="85003" grpId="0" animBg="1"/>
      <p:bldP spid="85004" grpId="0" animBg="1"/>
      <p:bldP spid="85005" grpId="0" animBg="1"/>
      <p:bldP spid="85120" grpId="0"/>
      <p:bldP spid="85121" grpId="0" animBg="1"/>
      <p:bldP spid="85574" grpId="0" animBg="1"/>
      <p:bldP spid="85576" grpId="0"/>
      <p:bldP spid="85578" grpId="0"/>
      <p:bldP spid="85579" grpId="0" animBg="1"/>
      <p:bldP spid="85580" grpId="0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7" name="Rectangle 2"/>
          <p:cNvSpPr>
            <a:spLocks noGrp="1" noChangeArrowheads="1"/>
          </p:cNvSpPr>
          <p:nvPr>
            <p:ph type="title"/>
          </p:nvPr>
        </p:nvSpPr>
        <p:spPr>
          <a:xfrm>
            <a:off x="255588" y="404813"/>
            <a:ext cx="7772400" cy="685800"/>
          </a:xfrm>
        </p:spPr>
        <p:txBody>
          <a:bodyPr/>
          <a:lstStyle/>
          <a:p>
            <a:pPr algn="l" eaLnBrk="1" hangingPunct="1"/>
            <a:r>
              <a:rPr lang="en-US" altLang="zh-CN" sz="4000" smtClean="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4.9 </a:t>
            </a:r>
            <a:r>
              <a:rPr lang="zh-CN" altLang="en-US" sz="400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控制语句 </a:t>
            </a:r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F652452-73A3-4DD4-8E06-E6B36780D224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40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39939" name="Rectangle 3"/>
          <p:cNvSpPr>
            <a:spLocks noChangeArrowheads="1"/>
          </p:cNvSpPr>
          <p:nvPr/>
        </p:nvSpPr>
        <p:spPr bwMode="auto">
          <a:xfrm>
            <a:off x="250825" y="1196975"/>
            <a:ext cx="8610600" cy="3194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indent="2667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四类控制语句：</a:t>
            </a:r>
          </a:p>
          <a:p>
            <a:pPr algn="just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无条件转移：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goto L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（转向标号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L</a:t>
            </a: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所指示位置）</a:t>
            </a:r>
          </a:p>
          <a:p>
            <a:pPr algn="just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		   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xit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、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break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（退出某个范围）</a:t>
            </a:r>
          </a:p>
          <a:p>
            <a:pPr algn="just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条件转移：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  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f </a:t>
            </a:r>
            <a:r>
              <a:rPr lang="zh-CN" altLang="en-US" sz="2400" b="1">
                <a:solidFill>
                  <a:srgbClr val="0000FF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布尔表达式 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then </a:t>
            </a:r>
            <a:r>
              <a:rPr lang="en-US" altLang="zh-CN" sz="240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 …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else </a:t>
            </a:r>
            <a:r>
              <a:rPr lang="en-US" altLang="zh-CN" sz="240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…</a:t>
            </a:r>
          </a:p>
          <a:p>
            <a:pPr algn="just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      while </a:t>
            </a:r>
            <a:r>
              <a:rPr lang="zh-CN" altLang="en-US" sz="2400" b="1">
                <a:solidFill>
                  <a:srgbClr val="0000FF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布尔表达式 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do { </a:t>
            </a:r>
            <a:r>
              <a:rPr lang="en-US" altLang="zh-CN" sz="2400">
                <a:solidFill>
                  <a:srgbClr val="000000"/>
                </a:solidFill>
                <a:ea typeface="黑体" panose="02010609060101010101" pitchFamily="49" charset="-122"/>
              </a:rPr>
              <a:t>…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}</a:t>
            </a:r>
            <a:endParaRPr lang="en-US" altLang="zh-CN" sz="2400">
              <a:solidFill>
                <a:srgbClr val="000000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  <a:p>
            <a:pPr algn="just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循环：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        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for_loop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：有下界、上界、循环步长</a:t>
            </a:r>
          </a:p>
          <a:p>
            <a:pPr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分支：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        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switch</a:t>
            </a: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/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case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：根据不同的取值执行不同的分支 </a:t>
            </a:r>
          </a:p>
        </p:txBody>
      </p:sp>
      <p:sp>
        <p:nvSpPr>
          <p:cNvPr id="39942" name="Rectangle 6"/>
          <p:cNvSpPr>
            <a:spLocks noChangeArrowheads="1"/>
          </p:cNvSpPr>
          <p:nvPr/>
        </p:nvSpPr>
        <p:spPr bwMode="auto">
          <a:xfrm>
            <a:off x="250825" y="4405313"/>
            <a:ext cx="8610600" cy="1406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indent="2667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其中，循环、分支  可等价为：</a:t>
            </a:r>
          </a:p>
          <a:p>
            <a:pPr algn="just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     无条件转移</a:t>
            </a:r>
            <a:r>
              <a:rPr lang="en-US" altLang="zh-CN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/</a:t>
            </a:r>
            <a:r>
              <a:rPr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条件转移  </a:t>
            </a:r>
            <a:r>
              <a:rPr lang="en-US" altLang="zh-CN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+   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布尔表达式（关系表达式）</a:t>
            </a:r>
          </a:p>
          <a:p>
            <a:pPr algn="just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本节仅讨论前</a:t>
            </a: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2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种语句的翻译。</a:t>
            </a:r>
          </a:p>
        </p:txBody>
      </p:sp>
    </p:spTree>
    <p:extLst>
      <p:ext uri="{BB962C8B-B14F-4D97-AF65-F5344CB8AC3E}">
        <p14:creationId xmlns:p14="http://schemas.microsoft.com/office/powerpoint/2010/main" val="388212236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399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37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0" dur="500"/>
                                        <p:tgtEl>
                                          <p:spTgt spid="399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5" dur="500"/>
                                        <p:tgtEl>
                                          <p:spTgt spid="399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6" presetClass="entr" presetSubtype="37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8" dur="500"/>
                                        <p:tgtEl>
                                          <p:spTgt spid="399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3" dur="500"/>
                                        <p:tgtEl>
                                          <p:spTgt spid="3993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8" dur="500"/>
                                        <p:tgtEl>
                                          <p:spTgt spid="3993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3" dur="500"/>
                                        <p:tgtEl>
                                          <p:spTgt spid="399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16" presetClass="entr" presetSubtype="37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6" dur="500"/>
                                        <p:tgtEl>
                                          <p:spTgt spid="3994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16" presetClass="entr" presetSubtype="37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9" dur="500"/>
                                        <p:tgtEl>
                                          <p:spTgt spid="3994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5" name="Rectangle 2"/>
          <p:cNvSpPr>
            <a:spLocks noGrp="1" noChangeArrowheads="1"/>
          </p:cNvSpPr>
          <p:nvPr>
            <p:ph type="title"/>
          </p:nvPr>
        </p:nvSpPr>
        <p:spPr>
          <a:xfrm>
            <a:off x="323850" y="333375"/>
            <a:ext cx="8280400" cy="658813"/>
          </a:xfrm>
        </p:spPr>
        <p:txBody>
          <a:bodyPr/>
          <a:lstStyle/>
          <a:p>
            <a:pPr algn="l" eaLnBrk="1" hangingPunct="1"/>
            <a:r>
              <a:rPr lang="zh-CN" altLang="en-US" sz="2800" smtClean="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条件转移</a:t>
            </a:r>
            <a:r>
              <a:rPr lang="en-US" altLang="zh-CN" sz="2800" smtClean="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/</a:t>
            </a:r>
            <a:r>
              <a:rPr lang="zh-CN" altLang="en-US" sz="2800" smtClean="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无条件转移语句基于的文法</a:t>
            </a:r>
            <a:r>
              <a:rPr lang="en-US" altLang="zh-CN" sz="2800" smtClean="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: </a:t>
            </a:r>
            <a:r>
              <a:rPr lang="en-US" altLang="zh-CN" sz="4000" smtClean="0">
                <a:solidFill>
                  <a:srgbClr val="990000"/>
                </a:solidFill>
              </a:rPr>
              <a:t>G4.14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8BE3921-4300-415D-B38F-F59476F40464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41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84996" name="Rectangle 4"/>
          <p:cNvSpPr>
            <a:spLocks noChangeArrowheads="1"/>
          </p:cNvSpPr>
          <p:nvPr/>
        </p:nvSpPr>
        <p:spPr bwMode="auto">
          <a:xfrm>
            <a:off x="1436688" y="1196975"/>
            <a:ext cx="7167562" cy="4035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S→ id:S			(1) </a:t>
            </a: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// 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带标号的语句</a:t>
            </a:r>
          </a:p>
          <a:p>
            <a:pPr algn="just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| goto id			(2) </a:t>
            </a: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// 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goto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语句</a:t>
            </a:r>
            <a:endParaRPr lang="zh-CN" altLang="en-US" sz="2400">
              <a:solidFill>
                <a:srgbClr val="0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just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| if E then S		(3)</a:t>
            </a:r>
          </a:p>
          <a:p>
            <a:pPr algn="just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| if E then S else S	(4)</a:t>
            </a:r>
            <a:endParaRPr lang="en-US" altLang="zh-CN" sz="2400">
              <a:solidFill>
                <a:srgbClr val="99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just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| while E do S		(5)</a:t>
            </a:r>
          </a:p>
          <a:p>
            <a:pPr algn="just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| A				(6) </a:t>
            </a: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// 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赋值语句</a:t>
            </a:r>
            <a:endParaRPr lang="zh-CN" altLang="en-US" sz="2400">
              <a:solidFill>
                <a:srgbClr val="0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just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| begin L end		(7) </a:t>
            </a: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// 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组合语句</a:t>
            </a:r>
            <a:endParaRPr lang="zh-CN" altLang="en-US" sz="2400">
              <a:solidFill>
                <a:srgbClr val="0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just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L→ L;S			(8) </a:t>
            </a: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// 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语句序列</a:t>
            </a:r>
            <a:endParaRPr lang="zh-CN" altLang="en-US" sz="2400">
              <a:solidFill>
                <a:srgbClr val="0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| S				(9) </a:t>
            </a:r>
          </a:p>
        </p:txBody>
      </p:sp>
    </p:spTree>
    <p:extLst>
      <p:ext uri="{BB962C8B-B14F-4D97-AF65-F5344CB8AC3E}">
        <p14:creationId xmlns:p14="http://schemas.microsoft.com/office/powerpoint/2010/main" val="16378148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3" name="Rectangle 2"/>
          <p:cNvSpPr>
            <a:spLocks noGrp="1" noChangeArrowheads="1"/>
          </p:cNvSpPr>
          <p:nvPr>
            <p:ph type="title"/>
          </p:nvPr>
        </p:nvSpPr>
        <p:spPr>
          <a:xfrm>
            <a:off x="76200" y="152400"/>
            <a:ext cx="4495800" cy="457200"/>
          </a:xfrm>
        </p:spPr>
        <p:txBody>
          <a:bodyPr>
            <a:normAutofit fontScale="90000"/>
          </a:bodyPr>
          <a:lstStyle/>
          <a:p>
            <a:pPr algn="l" eaLnBrk="1" hangingPunct="1"/>
            <a:r>
              <a:rPr lang="en-US" altLang="zh-CN" sz="280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4.9.1 </a:t>
            </a:r>
            <a:r>
              <a:rPr lang="zh-CN" altLang="en-US" sz="280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标号与无条件转移</a:t>
            </a:r>
          </a:p>
        </p:txBody>
      </p:sp>
      <p:sp>
        <p:nvSpPr>
          <p:cNvPr id="9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E804795-CF04-4A3C-9865-F88A35E78F2F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42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40963" name="Rectangle 3"/>
          <p:cNvSpPr>
            <a:spLocks noChangeArrowheads="1"/>
          </p:cNvSpPr>
          <p:nvPr/>
        </p:nvSpPr>
        <p:spPr bwMode="auto">
          <a:xfrm>
            <a:off x="600075" y="1844675"/>
            <a:ext cx="7859713" cy="4035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其中：起标记位置作用的标号被称为标号的</a:t>
            </a:r>
            <a:r>
              <a:rPr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定义出现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；</a:t>
            </a:r>
          </a:p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          用于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goto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转向的标号被称为标号的</a:t>
            </a:r>
            <a:r>
              <a:rPr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引用出现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。</a:t>
            </a:r>
          </a:p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CC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规定：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在一定的作用域内，一个标号仅允许定义一次，而可以引用多次。</a:t>
            </a:r>
          </a:p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       </a:t>
            </a:r>
            <a:r>
              <a:rPr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用符号表存放标号信息：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对于标号定义，将有关信息填写进符号表中；对于标号引用，根据符号表中的信息生成三地址码的正确转向。</a:t>
            </a:r>
          </a:p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    但在很多情况下标号的引用先于标号的定义。解决的方法是借助于符号表的</a:t>
            </a:r>
            <a:r>
              <a:rPr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拉链与回填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。</a:t>
            </a:r>
          </a:p>
        </p:txBody>
      </p:sp>
      <p:sp>
        <p:nvSpPr>
          <p:cNvPr id="87045" name="Rectangle 4"/>
          <p:cNvSpPr>
            <a:spLocks noChangeArrowheads="1"/>
          </p:cNvSpPr>
          <p:nvPr/>
        </p:nvSpPr>
        <p:spPr bwMode="auto">
          <a:xfrm>
            <a:off x="603250" y="908050"/>
            <a:ext cx="4400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无条件转移的两个要素：</a:t>
            </a:r>
          </a:p>
        </p:txBody>
      </p:sp>
      <p:sp>
        <p:nvSpPr>
          <p:cNvPr id="87046" name="Rectangle 6"/>
          <p:cNvSpPr>
            <a:spLocks noChangeArrowheads="1"/>
          </p:cNvSpPr>
          <p:nvPr/>
        </p:nvSpPr>
        <p:spPr bwMode="auto">
          <a:xfrm>
            <a:off x="4121150" y="444500"/>
            <a:ext cx="5022850" cy="968375"/>
          </a:xfrm>
          <a:prstGeom prst="rect">
            <a:avLst/>
          </a:prstGeom>
          <a:solidFill>
            <a:srgbClr val="FFFF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S→ id:S     (1) </a:t>
            </a: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// 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带标号的语句</a:t>
            </a:r>
          </a:p>
          <a:p>
            <a:pPr algn="just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| goto id  (2) </a:t>
            </a: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// 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goto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语句</a:t>
            </a:r>
          </a:p>
        </p:txBody>
      </p:sp>
      <p:sp>
        <p:nvSpPr>
          <p:cNvPr id="40967" name="Rectangle 7"/>
          <p:cNvSpPr>
            <a:spLocks noChangeArrowheads="1"/>
          </p:cNvSpPr>
          <p:nvPr/>
        </p:nvSpPr>
        <p:spPr bwMode="auto">
          <a:xfrm>
            <a:off x="395288" y="1385888"/>
            <a:ext cx="7859712" cy="530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       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标号所标记的</a:t>
            </a:r>
            <a:r>
              <a:rPr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位置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、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goto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所转向的</a:t>
            </a:r>
            <a:r>
              <a:rPr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标号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。</a:t>
            </a:r>
          </a:p>
        </p:txBody>
      </p:sp>
    </p:spTree>
    <p:extLst>
      <p:ext uri="{BB962C8B-B14F-4D97-AF65-F5344CB8AC3E}">
        <p14:creationId xmlns:p14="http://schemas.microsoft.com/office/powerpoint/2010/main" val="123513318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409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" dur="500"/>
                                        <p:tgtEl>
                                          <p:spTgt spid="409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6" presetClass="entr" presetSubtype="37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5" dur="500"/>
                                        <p:tgtEl>
                                          <p:spTgt spid="409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0" dur="500"/>
                                        <p:tgtEl>
                                          <p:spTgt spid="409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5" dur="500"/>
                                        <p:tgtEl>
                                          <p:spTgt spid="409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0" dur="500"/>
                                        <p:tgtEl>
                                          <p:spTgt spid="409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1" name="Rectangle 2"/>
          <p:cNvSpPr>
            <a:spLocks noGrp="1" noChangeArrowheads="1"/>
          </p:cNvSpPr>
          <p:nvPr>
            <p:ph type="title"/>
          </p:nvPr>
        </p:nvSpPr>
        <p:spPr>
          <a:xfrm>
            <a:off x="1066800" y="152400"/>
            <a:ext cx="7772400" cy="457200"/>
          </a:xfrm>
        </p:spPr>
        <p:txBody>
          <a:bodyPr>
            <a:normAutofit fontScale="90000"/>
          </a:bodyPr>
          <a:lstStyle/>
          <a:p>
            <a:pPr algn="r" eaLnBrk="1" hangingPunct="1"/>
            <a:r>
              <a:rPr lang="en-US" altLang="zh-CN" sz="2800" smtClean="0">
                <a:latin typeface="隶书" panose="02010509060101010101" pitchFamily="49" charset="-122"/>
                <a:ea typeface="隶书" panose="02010509060101010101" pitchFamily="49" charset="-122"/>
              </a:rPr>
              <a:t>4.9.1 </a:t>
            </a:r>
            <a:r>
              <a:rPr lang="zh-CN" altLang="en-US" sz="2800" smtClean="0">
                <a:latin typeface="隶书" panose="02010509060101010101" pitchFamily="49" charset="-122"/>
                <a:ea typeface="隶书" panose="02010509060101010101" pitchFamily="49" charset="-122"/>
              </a:rPr>
              <a:t>标号与无条件转移（续</a:t>
            </a:r>
            <a:r>
              <a:rPr lang="en-US" altLang="zh-CN" sz="2800" smtClean="0">
                <a:latin typeface="隶书" panose="02010509060101010101" pitchFamily="49" charset="-122"/>
                <a:ea typeface="隶书" panose="02010509060101010101" pitchFamily="49" charset="-122"/>
              </a:rPr>
              <a:t>1</a:t>
            </a:r>
            <a:r>
              <a:rPr lang="zh-CN" altLang="en-US" sz="2800" smtClean="0">
                <a:latin typeface="隶书" panose="02010509060101010101" pitchFamily="49" charset="-122"/>
                <a:ea typeface="隶书" panose="02010509060101010101" pitchFamily="49" charset="-122"/>
              </a:rPr>
              <a:t>）</a:t>
            </a:r>
          </a:p>
        </p:txBody>
      </p:sp>
      <p:sp>
        <p:nvSpPr>
          <p:cNvPr id="13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874A043-EBAB-4B12-B244-57ABB9438BB0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43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70660" name="Rectangle 4"/>
          <p:cNvSpPr>
            <a:spLocks noChangeArrowheads="1"/>
          </p:cNvSpPr>
          <p:nvPr/>
        </p:nvSpPr>
        <p:spPr bwMode="auto">
          <a:xfrm>
            <a:off x="250825" y="765175"/>
            <a:ext cx="8763000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914400" indent="-4572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371600" indent="-4572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828800" indent="-4572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286000" indent="-4572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7432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32004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6576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41148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在符号表中为</a:t>
            </a:r>
            <a:r>
              <a:rPr lang="zh-CN" altLang="en-US" sz="2400">
                <a:solidFill>
                  <a:srgbClr val="FF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标号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条目设置以下信息域：</a:t>
            </a:r>
          </a:p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type</a:t>
            </a:r>
            <a:r>
              <a:rPr lang="zh-CN" altLang="en-US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：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记录标识符的</a:t>
            </a:r>
            <a:r>
              <a:rPr lang="zh-CN" altLang="en-US" sz="2400" u="sng">
                <a:solidFill>
                  <a:srgbClr val="FF33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种类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，如</a:t>
            </a:r>
            <a:r>
              <a:rPr lang="zh-CN" altLang="en-US" sz="2400">
                <a:solidFill>
                  <a:srgbClr val="000000"/>
                </a:solidFill>
                <a:ea typeface="华文行楷" panose="02010800040101010101" pitchFamily="2" charset="-122"/>
              </a:rPr>
              <a:t>‘</a:t>
            </a:r>
            <a:r>
              <a:rPr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标号</a:t>
            </a:r>
            <a:r>
              <a:rPr lang="zh-CN" altLang="en-US" sz="2400">
                <a:solidFill>
                  <a:srgbClr val="000000"/>
                </a:solidFill>
                <a:ea typeface="华文行楷" panose="02010800040101010101" pitchFamily="2" charset="-122"/>
              </a:rPr>
              <a:t>’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、</a:t>
            </a:r>
            <a:r>
              <a:rPr lang="zh-CN" altLang="en-US" sz="2400">
                <a:solidFill>
                  <a:srgbClr val="000000"/>
                </a:solidFill>
                <a:ea typeface="华文行楷" panose="02010800040101010101" pitchFamily="2" charset="-122"/>
              </a:rPr>
              <a:t>‘</a:t>
            </a:r>
            <a:r>
              <a:rPr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未知</a:t>
            </a:r>
            <a:r>
              <a:rPr lang="zh-CN" altLang="en-US" sz="2400">
                <a:solidFill>
                  <a:srgbClr val="000000"/>
                </a:solidFill>
                <a:ea typeface="华文行楷" panose="02010800040101010101" pitchFamily="2" charset="-122"/>
              </a:rPr>
              <a:t>’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；</a:t>
            </a:r>
          </a:p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def</a:t>
            </a:r>
            <a:r>
              <a:rPr lang="zh-CN" altLang="en-US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：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若</a:t>
            </a:r>
            <a:r>
              <a:rPr lang="en-US" altLang="zh-CN" sz="240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type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是标号，记录是否已定义：</a:t>
            </a:r>
            <a:r>
              <a:rPr lang="zh-CN" altLang="en-US" sz="2400">
                <a:solidFill>
                  <a:srgbClr val="000000"/>
                </a:solidFill>
                <a:ea typeface="华文行楷" panose="02010800040101010101" pitchFamily="2" charset="-122"/>
              </a:rPr>
              <a:t>‘</a:t>
            </a:r>
            <a:r>
              <a:rPr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未定义</a:t>
            </a:r>
            <a:r>
              <a:rPr lang="zh-CN" altLang="en-US" sz="2400">
                <a:solidFill>
                  <a:srgbClr val="000000"/>
                </a:solidFill>
                <a:ea typeface="华文行楷" panose="02010800040101010101" pitchFamily="2" charset="-122"/>
              </a:rPr>
              <a:t>’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、</a:t>
            </a:r>
            <a:r>
              <a:rPr lang="zh-CN" altLang="en-US" sz="2400">
                <a:solidFill>
                  <a:srgbClr val="000000"/>
                </a:solidFill>
                <a:ea typeface="华文行楷" panose="02010800040101010101" pitchFamily="2" charset="-122"/>
              </a:rPr>
              <a:t>‘</a:t>
            </a:r>
            <a:r>
              <a:rPr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已定义</a:t>
            </a:r>
            <a:r>
              <a:rPr lang="zh-CN" altLang="en-US" sz="2400">
                <a:solidFill>
                  <a:srgbClr val="000000"/>
                </a:solidFill>
                <a:ea typeface="华文行楷" panose="02010800040101010101" pitchFamily="2" charset="-122"/>
              </a:rPr>
              <a:t>’</a:t>
            </a:r>
            <a:endParaRPr lang="zh-CN" altLang="en-US" sz="2400">
              <a:solidFill>
                <a:srgbClr val="000000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ddr</a:t>
            </a:r>
            <a:r>
              <a:rPr lang="zh-CN" altLang="en-US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：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遇到标号定义时保存此标号对应三地址码的序号， </a:t>
            </a:r>
            <a:b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</a:b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           遇到标号定义前保存链头 。</a:t>
            </a:r>
          </a:p>
        </p:txBody>
      </p:sp>
      <p:sp>
        <p:nvSpPr>
          <p:cNvPr id="70661" name="Rectangle 5"/>
          <p:cNvSpPr>
            <a:spLocks noChangeArrowheads="1"/>
          </p:cNvSpPr>
          <p:nvPr/>
        </p:nvSpPr>
        <p:spPr bwMode="auto">
          <a:xfrm>
            <a:off x="457200" y="3324225"/>
            <a:ext cx="8291513" cy="968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定义过程：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fill(entry(id.name), t, b, d)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将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t, b, d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分别填写到符号表中标识符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d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的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.type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、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.def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、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.addr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域中。</a:t>
            </a:r>
          </a:p>
        </p:txBody>
      </p:sp>
      <p:graphicFrame>
        <p:nvGraphicFramePr>
          <p:cNvPr id="70668" name="Object 12"/>
          <p:cNvGraphicFramePr>
            <a:graphicFrameLocks noChangeAspect="1"/>
          </p:cNvGraphicFramePr>
          <p:nvPr/>
        </p:nvGraphicFramePr>
        <p:xfrm>
          <a:off x="2625725" y="4365625"/>
          <a:ext cx="5041900" cy="817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66" name="Visio" r:id="rId4" imgW="2153107" imgH="348935" progId="Visio.Drawing.11">
                  <p:embed/>
                </p:oleObj>
              </mc:Choice>
              <mc:Fallback>
                <p:oleObj name="Visio" r:id="rId4" imgW="2153107" imgH="34893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25725" y="4365625"/>
                        <a:ext cx="5041900" cy="8175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0669" name="Object 13"/>
          <p:cNvGraphicFramePr>
            <a:graphicFrameLocks noChangeAspect="1"/>
          </p:cNvGraphicFramePr>
          <p:nvPr/>
        </p:nvGraphicFramePr>
        <p:xfrm>
          <a:off x="2625725" y="5229225"/>
          <a:ext cx="5041900" cy="43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67" name="Visio" r:id="rId6" imgW="2153107" imgH="185806" progId="Visio.Drawing.11">
                  <p:embed/>
                </p:oleObj>
              </mc:Choice>
              <mc:Fallback>
                <p:oleObj name="Visio" r:id="rId6" imgW="2153107" imgH="18580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25725" y="5229225"/>
                        <a:ext cx="5041900" cy="431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0670" name="Object 14"/>
          <p:cNvGraphicFramePr>
            <a:graphicFrameLocks noChangeAspect="1"/>
          </p:cNvGraphicFramePr>
          <p:nvPr/>
        </p:nvGraphicFramePr>
        <p:xfrm>
          <a:off x="2625725" y="5734050"/>
          <a:ext cx="5041900" cy="43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68" name="Visio" r:id="rId8" imgW="2153107" imgH="185806" progId="Visio.Drawing.11">
                  <p:embed/>
                </p:oleObj>
              </mc:Choice>
              <mc:Fallback>
                <p:oleObj name="Visio" r:id="rId8" imgW="2153107" imgH="18580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25725" y="5734050"/>
                        <a:ext cx="5041900" cy="431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0671" name="Text Box 15"/>
          <p:cNvSpPr txBox="1">
            <a:spLocks noChangeArrowheads="1"/>
          </p:cNvSpPr>
          <p:nvPr/>
        </p:nvSpPr>
        <p:spPr bwMode="auto">
          <a:xfrm>
            <a:off x="252413" y="4652963"/>
            <a:ext cx="251936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0" fontAlgn="base" hangingPunct="0">
              <a:spcBef>
                <a:spcPct val="5000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第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次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ntry(a)</a:t>
            </a:r>
          </a:p>
        </p:txBody>
      </p:sp>
      <p:sp>
        <p:nvSpPr>
          <p:cNvPr id="70672" name="Text Box 16"/>
          <p:cNvSpPr txBox="1">
            <a:spLocks noChangeArrowheads="1"/>
          </p:cNvSpPr>
          <p:nvPr/>
        </p:nvSpPr>
        <p:spPr bwMode="auto">
          <a:xfrm>
            <a:off x="250825" y="5229225"/>
            <a:ext cx="25193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0" fontAlgn="base" hangingPunct="0">
              <a:spcBef>
                <a:spcPct val="5000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引用在先</a:t>
            </a:r>
          </a:p>
        </p:txBody>
      </p:sp>
      <p:sp>
        <p:nvSpPr>
          <p:cNvPr id="70673" name="Text Box 17"/>
          <p:cNvSpPr txBox="1">
            <a:spLocks noChangeArrowheads="1"/>
          </p:cNvSpPr>
          <p:nvPr/>
        </p:nvSpPr>
        <p:spPr bwMode="auto">
          <a:xfrm>
            <a:off x="250825" y="5734050"/>
            <a:ext cx="25193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0" fontAlgn="base" hangingPunct="0">
              <a:spcBef>
                <a:spcPct val="5000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标号定义</a:t>
            </a:r>
          </a:p>
        </p:txBody>
      </p:sp>
    </p:spTree>
    <p:extLst>
      <p:ext uri="{BB962C8B-B14F-4D97-AF65-F5344CB8AC3E}">
        <p14:creationId xmlns:p14="http://schemas.microsoft.com/office/powerpoint/2010/main" val="400509309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6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7066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6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" dur="500"/>
                                        <p:tgtEl>
                                          <p:spTgt spid="7066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6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7" dur="500"/>
                                        <p:tgtEl>
                                          <p:spTgt spid="7066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2" dur="500"/>
                                        <p:tgtEl>
                                          <p:spTgt spid="706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7" dur="500"/>
                                        <p:tgtEl>
                                          <p:spTgt spid="706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6" presetClass="entr" presetSubtype="37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0" dur="500"/>
                                        <p:tgtEl>
                                          <p:spTgt spid="706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5" dur="500"/>
                                        <p:tgtEl>
                                          <p:spTgt spid="706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16" presetClass="entr" presetSubtype="37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8" dur="500"/>
                                        <p:tgtEl>
                                          <p:spTgt spid="706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3" dur="500"/>
                                        <p:tgtEl>
                                          <p:spTgt spid="706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16" presetClass="entr" presetSubtype="37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6" dur="500"/>
                                        <p:tgtEl>
                                          <p:spTgt spid="706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0661" grpId="0"/>
      <p:bldP spid="70671" grpId="0"/>
      <p:bldP spid="70672" grpId="0"/>
      <p:bldP spid="70672" grpId="1"/>
      <p:bldP spid="70673" grpId="0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9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0" y="76200"/>
            <a:ext cx="5791200" cy="457200"/>
          </a:xfrm>
        </p:spPr>
        <p:txBody>
          <a:bodyPr>
            <a:normAutofit fontScale="90000"/>
          </a:bodyPr>
          <a:lstStyle/>
          <a:p>
            <a:pPr algn="r" eaLnBrk="1" hangingPunct="1"/>
            <a:r>
              <a:rPr lang="en-US" altLang="zh-CN" sz="2800" smtClean="0">
                <a:latin typeface="隶书" panose="02010509060101010101" pitchFamily="49" charset="-122"/>
                <a:ea typeface="隶书" panose="02010509060101010101" pitchFamily="49" charset="-122"/>
              </a:rPr>
              <a:t>4.9.1 </a:t>
            </a:r>
            <a:r>
              <a:rPr lang="zh-CN" altLang="en-US" sz="2800" smtClean="0">
                <a:latin typeface="隶书" panose="02010509060101010101" pitchFamily="49" charset="-122"/>
                <a:ea typeface="隶书" panose="02010509060101010101" pitchFamily="49" charset="-122"/>
              </a:rPr>
              <a:t>标号与无条件转移（续</a:t>
            </a:r>
            <a:r>
              <a:rPr lang="en-US" altLang="zh-CN" sz="2800" smtClean="0">
                <a:latin typeface="隶书" panose="02010509060101010101" pitchFamily="49" charset="-122"/>
                <a:ea typeface="隶书" panose="02010509060101010101" pitchFamily="49" charset="-122"/>
              </a:rPr>
              <a:t>2</a:t>
            </a:r>
            <a:r>
              <a:rPr lang="zh-CN" altLang="en-US" sz="2800" smtClean="0">
                <a:latin typeface="隶书" panose="02010509060101010101" pitchFamily="49" charset="-122"/>
                <a:ea typeface="隶书" panose="02010509060101010101" pitchFamily="49" charset="-122"/>
              </a:rPr>
              <a:t>）</a:t>
            </a:r>
          </a:p>
        </p:txBody>
      </p:sp>
      <p:sp>
        <p:nvSpPr>
          <p:cNvPr id="18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2C6A73E-E3FE-4FF2-9B99-B543D11F573F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44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91140" name="Rectangle 3"/>
          <p:cNvSpPr>
            <a:spLocks noChangeArrowheads="1"/>
          </p:cNvSpPr>
          <p:nvPr/>
        </p:nvSpPr>
        <p:spPr bwMode="auto">
          <a:xfrm>
            <a:off x="457200" y="0"/>
            <a:ext cx="17081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ea typeface="隶书" panose="02010509060101010101" pitchFamily="49" charset="-122"/>
              </a:rPr>
              <a:t>翻译方案：</a:t>
            </a:r>
          </a:p>
        </p:txBody>
      </p:sp>
      <p:sp>
        <p:nvSpPr>
          <p:cNvPr id="262148" name="Rectangle 4"/>
          <p:cNvSpPr>
            <a:spLocks noChangeArrowheads="1"/>
          </p:cNvSpPr>
          <p:nvPr/>
        </p:nvSpPr>
        <p:spPr bwMode="auto">
          <a:xfrm>
            <a:off x="0" y="476250"/>
            <a:ext cx="9144000" cy="48387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000" b="1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1)S→goto id</a:t>
            </a:r>
          </a:p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000" b="1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{ if   entry(id.name).type='</a:t>
            </a:r>
            <a:r>
              <a:rPr lang="zh-CN" altLang="en-US" sz="20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未知</a:t>
            </a:r>
            <a:r>
              <a:rPr lang="en-US" altLang="zh-CN" sz="2000" b="1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'       -- </a:t>
            </a:r>
            <a:r>
              <a:rPr lang="zh-CN" altLang="en-US" sz="20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标识符第一次出现</a:t>
            </a:r>
          </a:p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000" b="1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</a:t>
            </a:r>
            <a:r>
              <a:rPr lang="en-US" altLang="zh-CN" sz="2000" b="1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then</a:t>
            </a:r>
          </a:p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000" b="1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    </a:t>
            </a:r>
          </a:p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000" b="1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else</a:t>
            </a:r>
            <a:endParaRPr lang="en-US" altLang="zh-CN" sz="2000">
              <a:solidFill>
                <a:srgbClr val="000000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000" b="1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   </a:t>
            </a:r>
            <a:endParaRPr lang="en-US" altLang="zh-CN" sz="2000" b="1">
              <a:solidFill>
                <a:srgbClr val="0000FF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000" b="1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   </a:t>
            </a:r>
            <a:endParaRPr lang="en-US" altLang="zh-CN" sz="2000">
              <a:solidFill>
                <a:srgbClr val="000000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000" b="1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   </a:t>
            </a:r>
          </a:p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000" b="1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   </a:t>
            </a:r>
          </a:p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000" b="1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   </a:t>
            </a:r>
            <a:endParaRPr lang="en-US" altLang="zh-CN" sz="2000">
              <a:solidFill>
                <a:srgbClr val="000000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000" b="1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   </a:t>
            </a:r>
          </a:p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000" b="1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end if;</a:t>
            </a:r>
          </a:p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000" b="1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}</a:t>
            </a:r>
          </a:p>
        </p:txBody>
      </p:sp>
      <p:sp>
        <p:nvSpPr>
          <p:cNvPr id="262149" name="Rectangle 5"/>
          <p:cNvSpPr>
            <a:spLocks noChangeArrowheads="1"/>
          </p:cNvSpPr>
          <p:nvPr/>
        </p:nvSpPr>
        <p:spPr bwMode="auto">
          <a:xfrm>
            <a:off x="22225" y="5799138"/>
            <a:ext cx="7386638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000" b="1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2)S  →LAB S { --</a:t>
            </a:r>
            <a:r>
              <a:rPr lang="en-US" altLang="zh-CN" sz="2000" b="1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</a:t>
            </a:r>
            <a:r>
              <a:rPr lang="zh-CN" altLang="en-US" sz="20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略（根据</a:t>
            </a:r>
            <a:r>
              <a:rPr lang="en-US" altLang="zh-CN" sz="2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S</a:t>
            </a:r>
            <a:r>
              <a:rPr lang="zh-CN" altLang="en-US" sz="20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是何种语句，进行相应的翻译）</a:t>
            </a:r>
            <a:r>
              <a:rPr lang="en-US" altLang="zh-CN" sz="2000" b="1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}</a:t>
            </a:r>
          </a:p>
        </p:txBody>
      </p:sp>
      <p:sp>
        <p:nvSpPr>
          <p:cNvPr id="91143" name="Text Box 6"/>
          <p:cNvSpPr txBox="1">
            <a:spLocks noChangeArrowheads="1"/>
          </p:cNvSpPr>
          <p:nvPr/>
        </p:nvSpPr>
        <p:spPr bwMode="auto">
          <a:xfrm>
            <a:off x="7812088" y="6237288"/>
            <a:ext cx="1098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ea typeface="华文行楷" panose="02010800040101010101" pitchFamily="2" charset="-122"/>
                <a:hlinkClick r:id="rId4" action="ppaction://hlinksldjump"/>
              </a:rPr>
              <a:t>下一页</a:t>
            </a:r>
            <a:endParaRPr lang="zh-CN" altLang="en-US" sz="2400">
              <a:solidFill>
                <a:srgbClr val="000000"/>
              </a:solidFill>
              <a:ea typeface="华文行楷" panose="02010800040101010101" pitchFamily="2" charset="-122"/>
            </a:endParaRPr>
          </a:p>
        </p:txBody>
      </p:sp>
      <p:graphicFrame>
        <p:nvGraphicFramePr>
          <p:cNvPr id="262151" name="Object 7"/>
          <p:cNvGraphicFramePr>
            <a:graphicFrameLocks noChangeAspect="1"/>
          </p:cNvGraphicFramePr>
          <p:nvPr/>
        </p:nvGraphicFramePr>
        <p:xfrm>
          <a:off x="2625725" y="4916488"/>
          <a:ext cx="5041900" cy="817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0" name="Visio" r:id="rId5" imgW="2153107" imgH="348935" progId="Visio.Drawing.11">
                  <p:embed/>
                </p:oleObj>
              </mc:Choice>
              <mc:Fallback>
                <p:oleObj name="Visio" r:id="rId5" imgW="2153107" imgH="34893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25725" y="4916488"/>
                        <a:ext cx="5041900" cy="8175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2152" name="Object 8"/>
          <p:cNvGraphicFramePr>
            <a:graphicFrameLocks noChangeAspect="1"/>
          </p:cNvGraphicFramePr>
          <p:nvPr/>
        </p:nvGraphicFramePr>
        <p:xfrm>
          <a:off x="2625725" y="5780088"/>
          <a:ext cx="5041900" cy="43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1" name="Visio" r:id="rId7" imgW="2153107" imgH="185806" progId="Visio.Drawing.11">
                  <p:embed/>
                </p:oleObj>
              </mc:Choice>
              <mc:Fallback>
                <p:oleObj name="Visio" r:id="rId7" imgW="2153107" imgH="18580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25725" y="5780088"/>
                        <a:ext cx="5041900" cy="431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2153" name="Object 9"/>
          <p:cNvGraphicFramePr>
            <a:graphicFrameLocks noChangeAspect="1"/>
          </p:cNvGraphicFramePr>
          <p:nvPr/>
        </p:nvGraphicFramePr>
        <p:xfrm>
          <a:off x="2625725" y="6284913"/>
          <a:ext cx="5041900" cy="43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2" name="Visio" r:id="rId9" imgW="2153107" imgH="185806" progId="Visio.Drawing.11">
                  <p:embed/>
                </p:oleObj>
              </mc:Choice>
              <mc:Fallback>
                <p:oleObj name="Visio" r:id="rId9" imgW="2153107" imgH="18580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25725" y="6284913"/>
                        <a:ext cx="5041900" cy="431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2154" name="Text Box 10"/>
          <p:cNvSpPr txBox="1">
            <a:spLocks noChangeArrowheads="1"/>
          </p:cNvSpPr>
          <p:nvPr/>
        </p:nvSpPr>
        <p:spPr bwMode="auto">
          <a:xfrm>
            <a:off x="252413" y="5203825"/>
            <a:ext cx="251936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0" fontAlgn="base" hangingPunct="0">
              <a:spcBef>
                <a:spcPct val="5000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第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次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ntry(a)</a:t>
            </a:r>
          </a:p>
        </p:txBody>
      </p:sp>
      <p:sp>
        <p:nvSpPr>
          <p:cNvPr id="262155" name="Text Box 11"/>
          <p:cNvSpPr txBox="1">
            <a:spLocks noChangeArrowheads="1"/>
          </p:cNvSpPr>
          <p:nvPr/>
        </p:nvSpPr>
        <p:spPr bwMode="auto">
          <a:xfrm>
            <a:off x="250825" y="5780088"/>
            <a:ext cx="25193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0" fontAlgn="base" hangingPunct="0">
              <a:spcBef>
                <a:spcPct val="5000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引用在先</a:t>
            </a:r>
          </a:p>
        </p:txBody>
      </p:sp>
      <p:sp>
        <p:nvSpPr>
          <p:cNvPr id="262156" name="Text Box 12"/>
          <p:cNvSpPr txBox="1">
            <a:spLocks noChangeArrowheads="1"/>
          </p:cNvSpPr>
          <p:nvPr/>
        </p:nvSpPr>
        <p:spPr bwMode="auto">
          <a:xfrm>
            <a:off x="250825" y="6284913"/>
            <a:ext cx="25193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0" fontAlgn="base" hangingPunct="0">
              <a:spcBef>
                <a:spcPct val="5000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标号定义</a:t>
            </a:r>
          </a:p>
        </p:txBody>
      </p:sp>
      <p:sp>
        <p:nvSpPr>
          <p:cNvPr id="262157" name="Rectangle 13"/>
          <p:cNvSpPr>
            <a:spLocks noChangeArrowheads="1"/>
          </p:cNvSpPr>
          <p:nvPr/>
        </p:nvSpPr>
        <p:spPr bwMode="auto">
          <a:xfrm>
            <a:off x="1331913" y="1268413"/>
            <a:ext cx="6840537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000" b="1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fill(entry(id.name),'</a:t>
            </a:r>
            <a:r>
              <a:rPr lang="zh-CN" altLang="en-US" sz="20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标号</a:t>
            </a:r>
            <a:r>
              <a:rPr lang="en-US" altLang="zh-CN" sz="2000" b="1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', '</a:t>
            </a:r>
            <a:r>
              <a:rPr lang="zh-CN" altLang="en-US" sz="20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未定义</a:t>
            </a:r>
            <a:r>
              <a:rPr lang="en-US" altLang="zh-CN" sz="2000" b="1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', nextstat);</a:t>
            </a:r>
          </a:p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000" b="1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mit('goto -');              </a:t>
            </a:r>
            <a:r>
              <a:rPr lang="en-US" altLang="zh-CN" sz="2000" b="1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-- ↑</a:t>
            </a:r>
            <a:r>
              <a:rPr lang="zh-CN" altLang="en-US" sz="20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尚未定义，拉链</a:t>
            </a:r>
          </a:p>
        </p:txBody>
      </p:sp>
      <p:sp>
        <p:nvSpPr>
          <p:cNvPr id="262158" name="Rectangle 14"/>
          <p:cNvSpPr>
            <a:spLocks noChangeArrowheads="1"/>
          </p:cNvSpPr>
          <p:nvPr/>
        </p:nvSpPr>
        <p:spPr bwMode="auto">
          <a:xfrm>
            <a:off x="1258888" y="1989138"/>
            <a:ext cx="7777162" cy="2647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000" b="1">
                <a:solidFill>
                  <a:srgbClr val="CC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f   entry(id.name).type ='</a:t>
            </a:r>
            <a:r>
              <a:rPr lang="zh-CN" altLang="en-US" sz="2000">
                <a:solidFill>
                  <a:srgbClr val="CC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标号</a:t>
            </a:r>
            <a:r>
              <a:rPr lang="en-US" altLang="zh-CN" sz="2000" b="1">
                <a:solidFill>
                  <a:srgbClr val="CC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'   -- </a:t>
            </a:r>
            <a:r>
              <a:rPr lang="zh-CN" altLang="en-US" sz="2000">
                <a:solidFill>
                  <a:srgbClr val="CC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已出现且是标号</a:t>
            </a:r>
          </a:p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000" b="1">
                <a:solidFill>
                  <a:srgbClr val="CC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then</a:t>
            </a:r>
          </a:p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000" b="1">
                <a:solidFill>
                  <a:srgbClr val="CC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</a:t>
            </a:r>
            <a:endParaRPr lang="en-US" altLang="zh-CN" sz="2000">
              <a:solidFill>
                <a:srgbClr val="CC0000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000" b="1">
                <a:solidFill>
                  <a:srgbClr val="CC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</a:t>
            </a:r>
          </a:p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000" b="1">
                <a:solidFill>
                  <a:srgbClr val="CC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</a:t>
            </a:r>
          </a:p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000" b="1">
                <a:solidFill>
                  <a:srgbClr val="CC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lse  error</a:t>
            </a:r>
            <a:r>
              <a:rPr lang="zh-CN" altLang="en-US" sz="2000" b="1">
                <a:solidFill>
                  <a:srgbClr val="CC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；  </a:t>
            </a:r>
            <a:r>
              <a:rPr lang="en-US" altLang="zh-CN" sz="2000" b="1">
                <a:solidFill>
                  <a:srgbClr val="CC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--</a:t>
            </a:r>
            <a:r>
              <a:rPr lang="en-US" altLang="zh-CN" sz="2000" b="1">
                <a:solidFill>
                  <a:srgbClr val="CC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</a:t>
            </a:r>
            <a:r>
              <a:rPr lang="zh-CN" altLang="en-US" sz="2000">
                <a:solidFill>
                  <a:srgbClr val="CC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标识符已出现且类型不是标号，出错</a:t>
            </a:r>
          </a:p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000" b="1">
                <a:solidFill>
                  <a:srgbClr val="CC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nd if;</a:t>
            </a:r>
          </a:p>
        </p:txBody>
      </p:sp>
      <p:sp>
        <p:nvSpPr>
          <p:cNvPr id="262159" name="Rectangle 15"/>
          <p:cNvSpPr>
            <a:spLocks noChangeArrowheads="1"/>
          </p:cNvSpPr>
          <p:nvPr/>
        </p:nvSpPr>
        <p:spPr bwMode="auto">
          <a:xfrm>
            <a:off x="1908175" y="2349500"/>
            <a:ext cx="7488238" cy="1552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000" b="1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mit('goto', entry(id).addr)</a:t>
            </a:r>
            <a:r>
              <a:rPr lang="zh-CN" altLang="en-US" sz="2000" b="1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；</a:t>
            </a:r>
          </a:p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000" b="1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f    entry(id.name).def=</a:t>
            </a:r>
            <a:r>
              <a:rPr lang="en-US" altLang="zh-CN" sz="2000" b="1">
                <a:solidFill>
                  <a:srgbClr val="0000FF"/>
                </a:solidFill>
                <a:ea typeface="黑体" panose="02010609060101010101" pitchFamily="49" charset="-122"/>
              </a:rPr>
              <a:t>‘</a:t>
            </a:r>
            <a:r>
              <a:rPr lang="zh-CN" altLang="en-US" sz="20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未定义</a:t>
            </a:r>
            <a:r>
              <a:rPr lang="zh-CN" altLang="en-US" sz="2000" b="1">
                <a:solidFill>
                  <a:srgbClr val="0000FF"/>
                </a:solidFill>
                <a:ea typeface="黑体" panose="02010609060101010101" pitchFamily="49" charset="-122"/>
              </a:rPr>
              <a:t>’</a:t>
            </a:r>
            <a:r>
              <a:rPr lang="zh-CN" altLang="en-US" sz="2000" b="1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en-US" altLang="zh-CN" sz="2000" b="1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-- </a:t>
            </a:r>
            <a:r>
              <a:rPr lang="zh-CN" altLang="en-US" sz="20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尚未定义，↓拉链</a:t>
            </a:r>
          </a:p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000" b="1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then  fill(entry(id.name),'</a:t>
            </a:r>
            <a:r>
              <a:rPr lang="zh-CN" altLang="en-US" sz="20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标号</a:t>
            </a:r>
            <a:r>
              <a:rPr lang="en-US" altLang="zh-CN" sz="2000" b="1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','</a:t>
            </a:r>
            <a:r>
              <a:rPr lang="zh-CN" altLang="en-US" sz="20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未定义</a:t>
            </a:r>
            <a:r>
              <a:rPr lang="en-US" altLang="zh-CN" sz="2000" b="1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',</a:t>
            </a:r>
            <a:r>
              <a:rPr lang="en-US" altLang="zh-CN" sz="2000" b="1">
                <a:solidFill>
                  <a:srgbClr val="FF0066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nextstat-1</a:t>
            </a:r>
            <a:r>
              <a:rPr lang="en-US" altLang="zh-CN" sz="2000" b="1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);</a:t>
            </a:r>
          </a:p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000" b="1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nd if;</a:t>
            </a:r>
          </a:p>
        </p:txBody>
      </p:sp>
    </p:spTree>
    <p:extLst>
      <p:ext uri="{BB962C8B-B14F-4D97-AF65-F5344CB8AC3E}">
        <p14:creationId xmlns:p14="http://schemas.microsoft.com/office/powerpoint/2010/main" val="372138490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214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26214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37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214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0" dur="500"/>
                                        <p:tgtEl>
                                          <p:spTgt spid="26214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6" presetClass="entr" presetSubtype="37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214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3" dur="500"/>
                                        <p:tgtEl>
                                          <p:spTgt spid="26214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6" presetClass="entr" presetSubtype="37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2148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6" dur="500"/>
                                        <p:tgtEl>
                                          <p:spTgt spid="262148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6" presetClass="entr" presetSubtype="37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214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9" dur="500"/>
                                        <p:tgtEl>
                                          <p:spTgt spid="26214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6" presetClass="entr" presetSubtype="37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214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2" dur="500"/>
                                        <p:tgtEl>
                                          <p:spTgt spid="26214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6" presetClass="entr" presetSubtype="37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214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5" dur="500"/>
                                        <p:tgtEl>
                                          <p:spTgt spid="26214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6" presetClass="entr" presetSubtype="37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214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8" dur="500"/>
                                        <p:tgtEl>
                                          <p:spTgt spid="26214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6" presetClass="entr" presetSubtype="37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214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1" dur="500"/>
                                        <p:tgtEl>
                                          <p:spTgt spid="26214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6" presetClass="entr" presetSubtype="37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214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4" dur="500"/>
                                        <p:tgtEl>
                                          <p:spTgt spid="26214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6" presetClass="entr" presetSubtype="37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2148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7" dur="500"/>
                                        <p:tgtEl>
                                          <p:spTgt spid="262148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6" presetClass="entr" presetSubtype="37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2148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0" dur="500"/>
                                        <p:tgtEl>
                                          <p:spTgt spid="262148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215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5" dur="500"/>
                                        <p:tgtEl>
                                          <p:spTgt spid="26215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16" presetClass="entr" presetSubtype="37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215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8" dur="500"/>
                                        <p:tgtEl>
                                          <p:spTgt spid="26215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215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53" dur="500"/>
                                        <p:tgtEl>
                                          <p:spTgt spid="26215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16" presetClass="entr" presetSubtype="37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215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56" dur="500"/>
                                        <p:tgtEl>
                                          <p:spTgt spid="26215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16" presetClass="entr" presetSubtype="37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215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59" dur="500"/>
                                        <p:tgtEl>
                                          <p:spTgt spid="26215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16" presetClass="entr" presetSubtype="37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215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62" dur="500"/>
                                        <p:tgtEl>
                                          <p:spTgt spid="26215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3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21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21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 nodeType="clickPar">
                      <p:stCondLst>
                        <p:cond delay="indefinite"/>
                      </p:stCondLst>
                      <p:childTnLst>
                        <p:par>
                          <p:cTn id="6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9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21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1" dur="500"/>
                                        <p:tgtEl>
                                          <p:spTgt spid="2621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2" presetID="16" presetClass="entr" presetSubtype="37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21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4" dur="500"/>
                                        <p:tgtEl>
                                          <p:spTgt spid="2621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5" presetID="16" presetClass="entr" presetSubtype="37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21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7" dur="500"/>
                                        <p:tgtEl>
                                          <p:spTgt spid="2621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8" presetID="16" presetClass="entr" presetSubtype="37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21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80" dur="500"/>
                                        <p:tgtEl>
                                          <p:spTgt spid="2621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 nodeType="clickPar">
                      <p:stCondLst>
                        <p:cond delay="indefinite"/>
                      </p:stCondLst>
                      <p:childTnLst>
                        <p:par>
                          <p:cTn id="8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3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21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5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21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7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21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9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21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1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92" presetID="16" presetClass="entr" presetSubtype="37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2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94" dur="500"/>
                                        <p:tgtEl>
                                          <p:spTgt spid="2621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2149" grpId="0"/>
      <p:bldP spid="262154" grpId="0"/>
      <p:bldP spid="262155" grpId="0"/>
      <p:bldP spid="262156" grpId="0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8" name="Rectangle 2"/>
          <p:cNvSpPr>
            <a:spLocks noGrp="1" noChangeArrowheads="1"/>
          </p:cNvSpPr>
          <p:nvPr>
            <p:ph type="title"/>
          </p:nvPr>
        </p:nvSpPr>
        <p:spPr>
          <a:xfrm>
            <a:off x="3544888" y="44450"/>
            <a:ext cx="5635625" cy="457200"/>
          </a:xfrm>
        </p:spPr>
        <p:txBody>
          <a:bodyPr>
            <a:normAutofit fontScale="90000"/>
          </a:bodyPr>
          <a:lstStyle/>
          <a:p>
            <a:pPr algn="r" eaLnBrk="1" hangingPunct="1"/>
            <a:r>
              <a:rPr lang="en-US" altLang="zh-CN" sz="2800" smtClean="0">
                <a:latin typeface="隶书" panose="02010509060101010101" pitchFamily="49" charset="-122"/>
                <a:ea typeface="隶书" panose="02010509060101010101" pitchFamily="49" charset="-122"/>
              </a:rPr>
              <a:t>4.9.1 </a:t>
            </a:r>
            <a:r>
              <a:rPr lang="zh-CN" altLang="en-US" sz="2800" smtClean="0">
                <a:latin typeface="隶书" panose="02010509060101010101" pitchFamily="49" charset="-122"/>
                <a:ea typeface="隶书" panose="02010509060101010101" pitchFamily="49" charset="-122"/>
              </a:rPr>
              <a:t>标号与无条件转移（续</a:t>
            </a:r>
            <a:r>
              <a:rPr lang="en-US" altLang="zh-CN" sz="2800" smtClean="0">
                <a:latin typeface="隶书" panose="02010509060101010101" pitchFamily="49" charset="-122"/>
                <a:ea typeface="隶书" panose="02010509060101010101" pitchFamily="49" charset="-122"/>
              </a:rPr>
              <a:t>3</a:t>
            </a:r>
            <a:r>
              <a:rPr lang="zh-CN" altLang="en-US" sz="2800" smtClean="0">
                <a:latin typeface="隶书" panose="02010509060101010101" pitchFamily="49" charset="-122"/>
                <a:ea typeface="隶书" panose="02010509060101010101" pitchFamily="49" charset="-122"/>
              </a:rPr>
              <a:t>）</a:t>
            </a:r>
          </a:p>
        </p:txBody>
      </p:sp>
      <p:sp>
        <p:nvSpPr>
          <p:cNvPr id="23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7BB7DDD-F2DA-4318-A3D8-40F39DB69EF7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45</a:t>
            </a:fld>
            <a:endParaRPr lang="en-US" altLang="zh-CN">
              <a:solidFill>
                <a:srgbClr val="000000"/>
              </a:solidFill>
            </a:endParaRPr>
          </a:p>
        </p:txBody>
      </p:sp>
      <p:graphicFrame>
        <p:nvGraphicFramePr>
          <p:cNvPr id="72727" name="Object 23"/>
          <p:cNvGraphicFramePr>
            <a:graphicFrameLocks noChangeAspect="1"/>
          </p:cNvGraphicFramePr>
          <p:nvPr/>
        </p:nvGraphicFramePr>
        <p:xfrm>
          <a:off x="2625725" y="4365625"/>
          <a:ext cx="5041900" cy="817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14" name="Visio" r:id="rId4" imgW="2153107" imgH="348935" progId="Visio.Drawing.11">
                  <p:embed/>
                </p:oleObj>
              </mc:Choice>
              <mc:Fallback>
                <p:oleObj name="Visio" r:id="rId4" imgW="2153107" imgH="34893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25725" y="4365625"/>
                        <a:ext cx="5041900" cy="8175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3189" name="Rectangle 4"/>
          <p:cNvSpPr>
            <a:spLocks noChangeArrowheads="1"/>
          </p:cNvSpPr>
          <p:nvPr/>
        </p:nvSpPr>
        <p:spPr bwMode="auto">
          <a:xfrm>
            <a:off x="304800" y="333375"/>
            <a:ext cx="8839200" cy="3749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000" b="1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3) LAB→id '</a:t>
            </a:r>
            <a:r>
              <a:rPr lang="zh-CN" altLang="en-US" sz="2000" b="1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：</a:t>
            </a:r>
            <a:r>
              <a:rPr lang="en-US" altLang="zh-CN" sz="2000" b="1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'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000" b="1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{ if   entry(id.name).type='</a:t>
            </a:r>
            <a:r>
              <a:rPr lang="zh-CN" altLang="en-US" sz="20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未知</a:t>
            </a:r>
            <a:r>
              <a:rPr lang="en-US" altLang="zh-CN" sz="2000" b="1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'   -- </a:t>
            </a:r>
            <a:r>
              <a:rPr lang="zh-CN" altLang="en-US" sz="20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标识符第一次出现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000" b="1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</a:t>
            </a:r>
            <a:r>
              <a:rPr lang="en-US" altLang="zh-CN" sz="2000" b="1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then</a:t>
            </a:r>
            <a:r>
              <a:rPr lang="en-US" altLang="zh-CN" sz="2000" b="1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fill(entry(id.name), '</a:t>
            </a:r>
            <a:r>
              <a:rPr lang="zh-CN" altLang="en-US" sz="20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标号</a:t>
            </a:r>
            <a:r>
              <a:rPr lang="en-US" altLang="zh-CN" sz="2000" b="1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', '</a:t>
            </a:r>
            <a:r>
              <a:rPr lang="zh-CN" altLang="en-US" sz="20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已定义</a:t>
            </a:r>
            <a:r>
              <a:rPr lang="en-US" altLang="zh-CN" sz="2000" b="1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', nextstat);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000" b="1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else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endParaRPr lang="en-US" altLang="zh-CN" sz="2000" b="1">
              <a:solidFill>
                <a:srgbClr val="000000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endParaRPr lang="en-US" altLang="zh-CN" sz="2000" b="1">
              <a:solidFill>
                <a:srgbClr val="0000FF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endParaRPr lang="en-US" altLang="zh-CN" sz="2000" b="1">
              <a:solidFill>
                <a:srgbClr val="0000FF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endParaRPr lang="en-US" altLang="zh-CN" sz="2000" b="1">
              <a:solidFill>
                <a:srgbClr val="0000FF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endParaRPr lang="en-US" altLang="zh-CN" sz="2000" b="1">
              <a:solidFill>
                <a:srgbClr val="000000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endParaRPr lang="en-US" altLang="zh-CN" sz="2000" b="1">
              <a:solidFill>
                <a:srgbClr val="0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000" b="1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end if;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000" b="1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}</a:t>
            </a:r>
          </a:p>
        </p:txBody>
      </p:sp>
      <p:sp>
        <p:nvSpPr>
          <p:cNvPr id="72710" name="Rectangle 6"/>
          <p:cNvSpPr>
            <a:spLocks noChangeArrowheads="1"/>
          </p:cNvSpPr>
          <p:nvPr/>
        </p:nvSpPr>
        <p:spPr bwMode="auto">
          <a:xfrm>
            <a:off x="250825" y="4095750"/>
            <a:ext cx="2827338" cy="2501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66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L1: x := a+b;</a:t>
            </a:r>
          </a:p>
          <a:p>
            <a:pPr fontAlgn="base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66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goto L1;</a:t>
            </a:r>
          </a:p>
          <a:p>
            <a:pPr fontAlgn="base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和</a:t>
            </a:r>
          </a:p>
          <a:p>
            <a:pPr fontAlgn="base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66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 </a:t>
            </a:r>
            <a:r>
              <a:rPr lang="zh-CN" altLang="en-US" sz="2400">
                <a:solidFill>
                  <a:srgbClr val="0066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</a:t>
            </a:r>
            <a:r>
              <a:rPr lang="en-US" altLang="zh-CN" sz="2400">
                <a:solidFill>
                  <a:srgbClr val="0066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goto L2;</a:t>
            </a:r>
          </a:p>
          <a:p>
            <a:pPr fontAlgn="base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66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L2: x := a+b;</a:t>
            </a:r>
          </a:p>
          <a:p>
            <a:pPr fontAlgn="base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66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goto L2;</a:t>
            </a:r>
          </a:p>
        </p:txBody>
      </p:sp>
      <p:sp>
        <p:nvSpPr>
          <p:cNvPr id="72716" name="Text Box 12"/>
          <p:cNvSpPr txBox="1">
            <a:spLocks noChangeArrowheads="1"/>
          </p:cNvSpPr>
          <p:nvPr/>
        </p:nvSpPr>
        <p:spPr bwMode="auto">
          <a:xfrm>
            <a:off x="2916238" y="3933825"/>
            <a:ext cx="2160587" cy="1844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914400" indent="-4572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371600" indent="-4572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828800" indent="-4572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286000" indent="-4572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7432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32004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6576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41148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结果：</a:t>
            </a:r>
          </a:p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0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1) t1:=a+b</a:t>
            </a:r>
            <a:endParaRPr lang="en-US" altLang="zh-CN" sz="2400">
              <a:solidFill>
                <a:srgbClr val="0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2) x:=t1</a:t>
            </a:r>
          </a:p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3) goto 1</a:t>
            </a:r>
          </a:p>
        </p:txBody>
      </p:sp>
      <p:sp>
        <p:nvSpPr>
          <p:cNvPr id="93192" name="Text Box 13"/>
          <p:cNvSpPr txBox="1">
            <a:spLocks noChangeArrowheads="1"/>
          </p:cNvSpPr>
          <p:nvPr/>
        </p:nvSpPr>
        <p:spPr bwMode="auto">
          <a:xfrm>
            <a:off x="7885113" y="6165850"/>
            <a:ext cx="1098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ea typeface="华文行楷" panose="02010800040101010101" pitchFamily="2" charset="-122"/>
                <a:hlinkClick r:id="rId6" action="ppaction://hlinksldjump"/>
              </a:rPr>
              <a:t>上一页</a:t>
            </a:r>
            <a:endParaRPr lang="zh-CN" altLang="en-US" sz="2400">
              <a:solidFill>
                <a:srgbClr val="000000"/>
              </a:solidFill>
              <a:ea typeface="华文行楷" panose="02010800040101010101" pitchFamily="2" charset="-122"/>
            </a:endParaRPr>
          </a:p>
        </p:txBody>
      </p:sp>
      <p:graphicFrame>
        <p:nvGraphicFramePr>
          <p:cNvPr id="72721" name="Object 17"/>
          <p:cNvGraphicFramePr>
            <a:graphicFrameLocks noChangeAspect="1"/>
          </p:cNvGraphicFramePr>
          <p:nvPr/>
        </p:nvGraphicFramePr>
        <p:xfrm>
          <a:off x="4140200" y="3357563"/>
          <a:ext cx="4537075" cy="8524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15" name="Visio" r:id="rId7" imgW="1975409" imgH="373380" progId="Visio.Drawing.11">
                  <p:embed/>
                </p:oleObj>
              </mc:Choice>
              <mc:Fallback>
                <p:oleObj name="Visio" r:id="rId7" imgW="1975409" imgH="37338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40200" y="3357563"/>
                        <a:ext cx="4537075" cy="8524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2722" name="Object 18"/>
          <p:cNvGraphicFramePr>
            <a:graphicFrameLocks noChangeAspect="1"/>
          </p:cNvGraphicFramePr>
          <p:nvPr/>
        </p:nvGraphicFramePr>
        <p:xfrm>
          <a:off x="4137025" y="3357563"/>
          <a:ext cx="4322763" cy="811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16" name="Visio" r:id="rId9" imgW="1876654" imgH="351739" progId="Visio.Drawing.11">
                  <p:embed/>
                </p:oleObj>
              </mc:Choice>
              <mc:Fallback>
                <p:oleObj name="Visio" r:id="rId9" imgW="1876654" imgH="35173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37025" y="3357563"/>
                        <a:ext cx="4322763" cy="8112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2723" name="Object 19"/>
          <p:cNvGraphicFramePr>
            <a:graphicFrameLocks noChangeAspect="1"/>
          </p:cNvGraphicFramePr>
          <p:nvPr/>
        </p:nvGraphicFramePr>
        <p:xfrm>
          <a:off x="4208463" y="3357563"/>
          <a:ext cx="4251325" cy="798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17" name="Visio" r:id="rId11" imgW="1876654" imgH="351739" progId="Visio.Drawing.11">
                  <p:embed/>
                </p:oleObj>
              </mc:Choice>
              <mc:Fallback>
                <p:oleObj name="Visio" r:id="rId11" imgW="1876654" imgH="35173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08463" y="3357563"/>
                        <a:ext cx="4251325" cy="798512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2724" name="Text Box 20"/>
          <p:cNvSpPr txBox="1">
            <a:spLocks noChangeArrowheads="1"/>
          </p:cNvSpPr>
          <p:nvPr/>
        </p:nvSpPr>
        <p:spPr bwMode="auto">
          <a:xfrm>
            <a:off x="5148263" y="4679950"/>
            <a:ext cx="2592387" cy="1844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914400" indent="-4572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371600" indent="-4572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828800" indent="-4572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286000" indent="-4572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7432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32004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6576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41148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0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1) g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oto - </a:t>
            </a:r>
          </a:p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2) t1:=a+b</a:t>
            </a:r>
          </a:p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3) x:=t1</a:t>
            </a:r>
          </a:p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4) goto 2</a:t>
            </a:r>
          </a:p>
        </p:txBody>
      </p:sp>
      <p:sp>
        <p:nvSpPr>
          <p:cNvPr id="72726" name="Text Box 22"/>
          <p:cNvSpPr txBox="1">
            <a:spLocks noChangeArrowheads="1"/>
          </p:cNvSpPr>
          <p:nvPr/>
        </p:nvSpPr>
        <p:spPr bwMode="auto">
          <a:xfrm>
            <a:off x="6559550" y="4695825"/>
            <a:ext cx="504825" cy="53022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914400" indent="-4572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371600" indent="-4572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909763" indent="-4572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546350" indent="-4572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300355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346075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91795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437515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0" lang="en-US" altLang="zh-CN" sz="2400" u="sng">
                <a:solidFill>
                  <a:srgbClr val="FF0066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  <a:endParaRPr lang="en-US" altLang="zh-CN" sz="2400" u="sng">
              <a:solidFill>
                <a:srgbClr val="FF0066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graphicFrame>
        <p:nvGraphicFramePr>
          <p:cNvPr id="72728" name="Object 24"/>
          <p:cNvGraphicFramePr>
            <a:graphicFrameLocks noChangeAspect="1"/>
          </p:cNvGraphicFramePr>
          <p:nvPr/>
        </p:nvGraphicFramePr>
        <p:xfrm>
          <a:off x="2625725" y="5229225"/>
          <a:ext cx="5041900" cy="43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18" name="Visio" r:id="rId13" imgW="2153107" imgH="185806" progId="Visio.Drawing.11">
                  <p:embed/>
                </p:oleObj>
              </mc:Choice>
              <mc:Fallback>
                <p:oleObj name="Visio" r:id="rId13" imgW="2153107" imgH="18580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25725" y="5229225"/>
                        <a:ext cx="5041900" cy="431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2729" name="Object 25"/>
          <p:cNvGraphicFramePr>
            <a:graphicFrameLocks noChangeAspect="1"/>
          </p:cNvGraphicFramePr>
          <p:nvPr/>
        </p:nvGraphicFramePr>
        <p:xfrm>
          <a:off x="2625725" y="5734050"/>
          <a:ext cx="5041900" cy="43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19" name="Visio" r:id="rId15" imgW="2153107" imgH="185806" progId="Visio.Drawing.11">
                  <p:embed/>
                </p:oleObj>
              </mc:Choice>
              <mc:Fallback>
                <p:oleObj name="Visio" r:id="rId15" imgW="2153107" imgH="18580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25725" y="5734050"/>
                        <a:ext cx="5041900" cy="431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2730" name="Text Box 26"/>
          <p:cNvSpPr txBox="1">
            <a:spLocks noChangeArrowheads="1"/>
          </p:cNvSpPr>
          <p:nvPr/>
        </p:nvSpPr>
        <p:spPr bwMode="auto">
          <a:xfrm>
            <a:off x="252413" y="4652963"/>
            <a:ext cx="251936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0" fontAlgn="base" hangingPunct="0">
              <a:spcBef>
                <a:spcPct val="5000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第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次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ntry(a)</a:t>
            </a:r>
          </a:p>
        </p:txBody>
      </p:sp>
      <p:sp>
        <p:nvSpPr>
          <p:cNvPr id="72731" name="Text Box 27"/>
          <p:cNvSpPr txBox="1">
            <a:spLocks noChangeArrowheads="1"/>
          </p:cNvSpPr>
          <p:nvPr/>
        </p:nvSpPr>
        <p:spPr bwMode="auto">
          <a:xfrm>
            <a:off x="250825" y="5229225"/>
            <a:ext cx="25193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0" fontAlgn="base" hangingPunct="0">
              <a:spcBef>
                <a:spcPct val="5000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引用在先</a:t>
            </a:r>
          </a:p>
        </p:txBody>
      </p:sp>
      <p:sp>
        <p:nvSpPr>
          <p:cNvPr id="72732" name="Text Box 28"/>
          <p:cNvSpPr txBox="1">
            <a:spLocks noChangeArrowheads="1"/>
          </p:cNvSpPr>
          <p:nvPr/>
        </p:nvSpPr>
        <p:spPr bwMode="auto">
          <a:xfrm>
            <a:off x="250825" y="5734050"/>
            <a:ext cx="25193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0" fontAlgn="base" hangingPunct="0">
              <a:spcBef>
                <a:spcPct val="5000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标号定义</a:t>
            </a:r>
          </a:p>
        </p:txBody>
      </p:sp>
      <p:sp>
        <p:nvSpPr>
          <p:cNvPr id="72733" name="Rectangle 29"/>
          <p:cNvSpPr>
            <a:spLocks noChangeArrowheads="1"/>
          </p:cNvSpPr>
          <p:nvPr/>
        </p:nvSpPr>
        <p:spPr bwMode="auto">
          <a:xfrm>
            <a:off x="1698625" y="1319213"/>
            <a:ext cx="7445375" cy="2225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000" b="1">
                <a:solidFill>
                  <a:srgbClr val="CC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f entry(id.name).type='</a:t>
            </a:r>
            <a:r>
              <a:rPr lang="zh-CN" altLang="en-US" sz="2000">
                <a:solidFill>
                  <a:srgbClr val="CC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标号</a:t>
            </a:r>
            <a:r>
              <a:rPr lang="en-US" altLang="zh-CN" sz="2000" b="1">
                <a:solidFill>
                  <a:srgbClr val="CC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'  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000" b="1">
                <a:solidFill>
                  <a:srgbClr val="CC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and entry(id.name).def='</a:t>
            </a:r>
            <a:r>
              <a:rPr lang="zh-CN" altLang="en-US" sz="2000">
                <a:solidFill>
                  <a:srgbClr val="CC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未定义</a:t>
            </a:r>
            <a:r>
              <a:rPr lang="en-US" altLang="zh-CN" sz="2000" b="1">
                <a:solidFill>
                  <a:srgbClr val="CC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' -- </a:t>
            </a:r>
            <a:r>
              <a:rPr lang="zh-CN" altLang="en-US" sz="2000">
                <a:solidFill>
                  <a:srgbClr val="CC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还未定义出现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000" b="1">
                <a:solidFill>
                  <a:srgbClr val="CC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then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endParaRPr lang="en-US" altLang="zh-CN" sz="2000" b="1">
              <a:solidFill>
                <a:srgbClr val="CC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endParaRPr lang="en-US" altLang="zh-CN" sz="2000" b="1">
              <a:solidFill>
                <a:srgbClr val="CC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000" b="1">
                <a:solidFill>
                  <a:srgbClr val="CC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lse error;      -- </a:t>
            </a:r>
            <a:r>
              <a:rPr lang="zh-CN" altLang="en-US" sz="2000">
                <a:solidFill>
                  <a:srgbClr val="CC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其它情况均出错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000" b="1">
                <a:solidFill>
                  <a:srgbClr val="CC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nd if;</a:t>
            </a:r>
          </a:p>
        </p:txBody>
      </p:sp>
      <p:sp>
        <p:nvSpPr>
          <p:cNvPr id="72734" name="Rectangle 30"/>
          <p:cNvSpPr>
            <a:spLocks noChangeArrowheads="1"/>
          </p:cNvSpPr>
          <p:nvPr/>
        </p:nvSpPr>
        <p:spPr bwMode="auto">
          <a:xfrm>
            <a:off x="2413000" y="1916113"/>
            <a:ext cx="6696075" cy="1006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000" b="1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q:=entry(id.name).addr;  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000" b="1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fill(entry(id.name), '</a:t>
            </a:r>
            <a:r>
              <a:rPr lang="zh-CN" altLang="en-US" sz="20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标号</a:t>
            </a:r>
            <a:r>
              <a:rPr lang="en-US" altLang="zh-CN" sz="2000" b="1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', '</a:t>
            </a:r>
            <a:r>
              <a:rPr lang="zh-CN" altLang="en-US" sz="20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已定义</a:t>
            </a:r>
            <a:r>
              <a:rPr lang="en-US" altLang="zh-CN" sz="2000" b="1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', nextstat);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000" b="1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backpatch(q, nextstat);</a:t>
            </a:r>
          </a:p>
        </p:txBody>
      </p:sp>
      <p:sp>
        <p:nvSpPr>
          <p:cNvPr id="72735" name="AutoShape 31"/>
          <p:cNvSpPr>
            <a:spLocks noChangeArrowheads="1"/>
          </p:cNvSpPr>
          <p:nvPr/>
        </p:nvSpPr>
        <p:spPr bwMode="auto">
          <a:xfrm>
            <a:off x="7019925" y="2708275"/>
            <a:ext cx="1512888" cy="792163"/>
          </a:xfrm>
          <a:prstGeom prst="wedgeEllipseCallout">
            <a:avLst>
              <a:gd name="adj1" fmla="val -12852"/>
              <a:gd name="adj2" fmla="val 100301"/>
            </a:avLst>
          </a:prstGeom>
          <a:noFill/>
          <a:ln w="25400" algn="ctr">
            <a:solidFill>
              <a:srgbClr val="FFCC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链表头</a:t>
            </a:r>
          </a:p>
        </p:txBody>
      </p:sp>
    </p:spTree>
    <p:extLst>
      <p:ext uri="{BB962C8B-B14F-4D97-AF65-F5344CB8AC3E}">
        <p14:creationId xmlns:p14="http://schemas.microsoft.com/office/powerpoint/2010/main" val="312185163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727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37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0" dur="500"/>
                                        <p:tgtEl>
                                          <p:spTgt spid="727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5" dur="500"/>
                                        <p:tgtEl>
                                          <p:spTgt spid="727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6" presetClass="entr" presetSubtype="37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8" dur="500"/>
                                        <p:tgtEl>
                                          <p:spTgt spid="727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3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9" dur="500"/>
                                        <p:tgtEl>
                                          <p:spTgt spid="7273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6" presetClass="entr" presetSubtype="37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3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2" dur="500"/>
                                        <p:tgtEl>
                                          <p:spTgt spid="7273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6" presetClass="entr" presetSubtype="37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3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5" dur="500"/>
                                        <p:tgtEl>
                                          <p:spTgt spid="7273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16" presetClass="entr" presetSubtype="37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3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8" dur="500"/>
                                        <p:tgtEl>
                                          <p:spTgt spid="7273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16" presetClass="entr" presetSubtype="37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3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1" dur="500"/>
                                        <p:tgtEl>
                                          <p:spTgt spid="7273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1" presetClass="exit" presetSubtype="0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4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6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8" dur="500"/>
                                        <p:tgtEl>
                                          <p:spTgt spid="727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16" presetClass="entr" presetSubtype="37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51" dur="500"/>
                                        <p:tgtEl>
                                          <p:spTgt spid="727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 nodeType="clickPar">
                      <p:stCondLst>
                        <p:cond delay="indefinite"/>
                      </p:stCondLst>
                      <p:childTnLst>
                        <p:par>
                          <p:cTn id="5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4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3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56" dur="500"/>
                                        <p:tgtEl>
                                          <p:spTgt spid="7273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16" presetClass="entr" presetSubtype="37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3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59" dur="500"/>
                                        <p:tgtEl>
                                          <p:spTgt spid="7273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16" presetClass="entr" presetSubtype="37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3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62" dur="500"/>
                                        <p:tgtEl>
                                          <p:spTgt spid="7273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16" presetClass="entr" presetSubtype="37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67" dur="500"/>
                                        <p:tgtEl>
                                          <p:spTgt spid="727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8" presetID="16" presetClass="entr" presetSubtype="37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0" dur="500"/>
                                        <p:tgtEl>
                                          <p:spTgt spid="727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 nodeType="clickPar">
                      <p:stCondLst>
                        <p:cond delay="indefinite"/>
                      </p:stCondLst>
                      <p:childTnLst>
                        <p:par>
                          <p:cTn id="7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 nodeType="clickPar">
                      <p:stCondLst>
                        <p:cond delay="indefinite"/>
                      </p:stCondLst>
                      <p:childTnLst>
                        <p:par>
                          <p:cTn id="8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5" dur="500" fill="hold"/>
                                        <p:tgtEl>
                                          <p:spTgt spid="727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6" dur="500" fill="hold"/>
                                        <p:tgtEl>
                                          <p:spTgt spid="727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9" dur="500" fill="hold"/>
                                        <p:tgtEl>
                                          <p:spTgt spid="727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0" dur="500" fill="hold"/>
                                        <p:tgtEl>
                                          <p:spTgt spid="727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 nodeType="clickPar">
                      <p:stCondLst>
                        <p:cond delay="indefinite"/>
                      </p:stCondLst>
                      <p:childTnLst>
                        <p:par>
                          <p:cTn id="9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3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95" dur="500"/>
                                        <p:tgtEl>
                                          <p:spTgt spid="727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6" fill="hold" nodeType="clickPar">
                      <p:stCondLst>
                        <p:cond delay="indefinite"/>
                      </p:stCondLst>
                      <p:childTnLst>
                        <p:par>
                          <p:cTn id="9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8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00" dur="500"/>
                                        <p:tgtEl>
                                          <p:spTgt spid="727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1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1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03" dur="500"/>
                                        <p:tgtEl>
                                          <p:spTgt spid="7271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4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1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06" dur="500"/>
                                        <p:tgtEl>
                                          <p:spTgt spid="7271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7" fill="hold" nodeType="clickPar">
                      <p:stCondLst>
                        <p:cond delay="indefinite"/>
                      </p:stCondLst>
                      <p:childTnLst>
                        <p:par>
                          <p:cTn id="10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9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1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11" dur="500"/>
                                        <p:tgtEl>
                                          <p:spTgt spid="7271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2" fill="hold" nodeType="clickPar">
                      <p:stCondLst>
                        <p:cond delay="indefinite"/>
                      </p:stCondLst>
                      <p:childTnLst>
                        <p:par>
                          <p:cTn id="1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4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6" fill="hold" nodeType="clickPar">
                      <p:stCondLst>
                        <p:cond delay="indefinite"/>
                      </p:stCondLst>
                      <p:childTnLst>
                        <p:par>
                          <p:cTn id="1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8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0" dur="500" fill="hold"/>
                                        <p:tgtEl>
                                          <p:spTgt spid="727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1" dur="500" fill="hold"/>
                                        <p:tgtEl>
                                          <p:spTgt spid="727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22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4" dur="500" fill="hold"/>
                                        <p:tgtEl>
                                          <p:spTgt spid="727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5" dur="500" fill="hold"/>
                                        <p:tgtEl>
                                          <p:spTgt spid="727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26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1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8" dur="500" fill="hold"/>
                                        <p:tgtEl>
                                          <p:spTgt spid="7271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9" dur="500" fill="hold"/>
                                        <p:tgtEl>
                                          <p:spTgt spid="7271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0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1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2" dur="500" fill="hold"/>
                                        <p:tgtEl>
                                          <p:spTgt spid="7271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3" dur="500" fill="hold"/>
                                        <p:tgtEl>
                                          <p:spTgt spid="7271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4" fill="hold" nodeType="clickPar">
                      <p:stCondLst>
                        <p:cond delay="indefinite"/>
                      </p:stCondLst>
                      <p:childTnLst>
                        <p:par>
                          <p:cTn id="1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6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38" dur="500"/>
                                        <p:tgtEl>
                                          <p:spTgt spid="727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9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41" dur="500"/>
                                        <p:tgtEl>
                                          <p:spTgt spid="727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2" fill="hold" nodeType="clickPar">
                      <p:stCondLst>
                        <p:cond delay="indefinite"/>
                      </p:stCondLst>
                      <p:childTnLst>
                        <p:par>
                          <p:cTn id="1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4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46" dur="500"/>
                                        <p:tgtEl>
                                          <p:spTgt spid="727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7" fill="hold" nodeType="clickPar">
                      <p:stCondLst>
                        <p:cond delay="indefinite"/>
                      </p:stCondLst>
                      <p:childTnLst>
                        <p:par>
                          <p:cTn id="1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9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51" dur="500"/>
                                        <p:tgtEl>
                                          <p:spTgt spid="727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53" presetID="1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56" presetID="1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8" fill="hold" nodeType="clickPar">
                      <p:stCondLst>
                        <p:cond delay="indefinite"/>
                      </p:stCondLst>
                      <p:childTnLst>
                        <p:par>
                          <p:cTn id="1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62" dur="500"/>
                                        <p:tgtEl>
                                          <p:spTgt spid="727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3" fill="hold" nodeType="clickPar">
                      <p:stCondLst>
                        <p:cond delay="indefinite"/>
                      </p:stCondLst>
                      <p:childTnLst>
                        <p:par>
                          <p:cTn id="1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2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67" dur="500"/>
                                        <p:tgtEl>
                                          <p:spTgt spid="7272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8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2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70" dur="500"/>
                                        <p:tgtEl>
                                          <p:spTgt spid="7272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1" fill="hold" nodeType="clickPar">
                      <p:stCondLst>
                        <p:cond delay="indefinite"/>
                      </p:stCondLst>
                      <p:childTnLst>
                        <p:par>
                          <p:cTn id="17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3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2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75" dur="500"/>
                                        <p:tgtEl>
                                          <p:spTgt spid="7272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2710" grpId="0" build="allAtOnce" autoUpdateAnimBg="0"/>
      <p:bldP spid="72716" grpId="0" build="allAtOnce" autoUpdateAnimBg="0"/>
      <p:bldP spid="72724" grpId="0" build="allAtOnce" autoUpdateAnimBg="0"/>
      <p:bldP spid="72726" grpId="0" animBg="1" autoUpdateAnimBg="0"/>
      <p:bldP spid="72730" grpId="0"/>
      <p:bldP spid="72730" grpId="1"/>
      <p:bldP spid="72731" grpId="0"/>
      <p:bldP spid="72731" grpId="1"/>
      <p:bldP spid="72732" grpId="0"/>
      <p:bldP spid="72732" grpId="1"/>
      <p:bldP spid="72732" grpId="2"/>
      <p:bldP spid="72732" grpId="3"/>
      <p:bldP spid="72735" grpId="0" animBg="1"/>
      <p:bldP spid="72735" grpId="1" animBg="1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5" name="Rectangle 2"/>
          <p:cNvSpPr>
            <a:spLocks noGrp="1" noChangeArrowheads="1"/>
          </p:cNvSpPr>
          <p:nvPr>
            <p:ph type="title"/>
          </p:nvPr>
        </p:nvSpPr>
        <p:spPr>
          <a:xfrm>
            <a:off x="76200" y="76200"/>
            <a:ext cx="7772400" cy="990600"/>
          </a:xfrm>
        </p:spPr>
        <p:txBody>
          <a:bodyPr/>
          <a:lstStyle/>
          <a:p>
            <a:pPr algn="l" eaLnBrk="1" hangingPunct="1"/>
            <a:r>
              <a:rPr lang="en-US" altLang="zh-CN" sz="320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4.9.2 </a:t>
            </a:r>
            <a:r>
              <a:rPr lang="zh-CN" altLang="en-US" sz="320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条件转移</a:t>
            </a:r>
            <a:br>
              <a:rPr lang="zh-CN" altLang="en-US" sz="320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</a:br>
            <a:r>
              <a:rPr lang="en-US" altLang="zh-CN" sz="2400" smtClean="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&lt;1&gt; </a:t>
            </a:r>
            <a:r>
              <a:rPr lang="zh-CN" altLang="en-US" sz="2400" smtClean="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三地址码序列和语法制导定义</a:t>
            </a:r>
            <a:r>
              <a:rPr lang="zh-CN" altLang="en-US" sz="320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 </a:t>
            </a:r>
          </a:p>
        </p:txBody>
      </p:sp>
      <p:sp>
        <p:nvSpPr>
          <p:cNvPr id="12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09BFFDF-A39D-4811-A96B-62FA7CC5D4F2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46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41987" name="Rectangle 3"/>
          <p:cNvSpPr>
            <a:spLocks noChangeArrowheads="1"/>
          </p:cNvSpPr>
          <p:nvPr/>
        </p:nvSpPr>
        <p:spPr bwMode="auto">
          <a:xfrm>
            <a:off x="152400" y="2636838"/>
            <a:ext cx="6324600" cy="968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属性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.begin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：语句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S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开始的三地址码序号</a:t>
            </a:r>
          </a:p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属性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.next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： 语句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S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结束后的三地址码 序号</a:t>
            </a:r>
          </a:p>
        </p:txBody>
      </p:sp>
      <p:sp>
        <p:nvSpPr>
          <p:cNvPr id="41988" name="Rectangle 4"/>
          <p:cNvSpPr>
            <a:spLocks noChangeArrowheads="1"/>
          </p:cNvSpPr>
          <p:nvPr/>
        </p:nvSpPr>
        <p:spPr bwMode="auto">
          <a:xfrm>
            <a:off x="5997575" y="3536950"/>
            <a:ext cx="2895600" cy="1187450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FFFF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	   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.code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.true:  S1.code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FF0066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.false: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...</a:t>
            </a:r>
          </a:p>
        </p:txBody>
      </p:sp>
      <p:sp>
        <p:nvSpPr>
          <p:cNvPr id="41989" name="Rectangle 5"/>
          <p:cNvSpPr>
            <a:spLocks noChangeArrowheads="1"/>
          </p:cNvSpPr>
          <p:nvPr/>
        </p:nvSpPr>
        <p:spPr bwMode="auto">
          <a:xfrm>
            <a:off x="261938" y="4149725"/>
            <a:ext cx="7391400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3) S→if E then S1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   {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		E.true:=newlabel; E.false:=S.next; 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		                  S1.next:=S.next;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      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   } </a:t>
            </a:r>
          </a:p>
        </p:txBody>
      </p:sp>
      <p:sp>
        <p:nvSpPr>
          <p:cNvPr id="41990" name="Text Box 6"/>
          <p:cNvSpPr txBox="1">
            <a:spLocks noChangeArrowheads="1"/>
          </p:cNvSpPr>
          <p:nvPr/>
        </p:nvSpPr>
        <p:spPr bwMode="auto">
          <a:xfrm>
            <a:off x="180975" y="3468688"/>
            <a:ext cx="5254625" cy="530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已有属性：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.true .false  .code</a:t>
            </a:r>
          </a:p>
        </p:txBody>
      </p:sp>
      <p:sp>
        <p:nvSpPr>
          <p:cNvPr id="41991" name="Rectangle 7"/>
          <p:cNvSpPr>
            <a:spLocks noChangeArrowheads="1"/>
          </p:cNvSpPr>
          <p:nvPr/>
        </p:nvSpPr>
        <p:spPr bwMode="auto">
          <a:xfrm>
            <a:off x="2090738" y="5610225"/>
            <a:ext cx="65849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S.code:=E.code||emit(E.true ':')||S1.code;</a:t>
            </a:r>
          </a:p>
        </p:txBody>
      </p:sp>
      <p:sp>
        <p:nvSpPr>
          <p:cNvPr id="95241" name="Rectangle 9"/>
          <p:cNvSpPr>
            <a:spLocks noChangeArrowheads="1"/>
          </p:cNvSpPr>
          <p:nvPr/>
        </p:nvSpPr>
        <p:spPr bwMode="auto">
          <a:xfrm>
            <a:off x="395288" y="1125538"/>
            <a:ext cx="4572000" cy="1406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S→ 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f E then S		(3)</a:t>
            </a:r>
          </a:p>
          <a:p>
            <a:pPr algn="just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| if E then S else S	(4)</a:t>
            </a:r>
            <a:endParaRPr lang="en-US" altLang="zh-CN" sz="2400">
              <a:solidFill>
                <a:srgbClr val="99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just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| while E do S		(5)</a:t>
            </a:r>
          </a:p>
        </p:txBody>
      </p:sp>
      <p:sp>
        <p:nvSpPr>
          <p:cNvPr id="41995" name="Rectangle 11"/>
          <p:cNvSpPr>
            <a:spLocks noChangeArrowheads="1"/>
          </p:cNvSpPr>
          <p:nvPr/>
        </p:nvSpPr>
        <p:spPr bwMode="auto">
          <a:xfrm>
            <a:off x="5924550" y="3182938"/>
            <a:ext cx="23177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三地址码结构：</a:t>
            </a:r>
          </a:p>
        </p:txBody>
      </p:sp>
    </p:spTree>
    <p:extLst>
      <p:ext uri="{BB962C8B-B14F-4D97-AF65-F5344CB8AC3E}">
        <p14:creationId xmlns:p14="http://schemas.microsoft.com/office/powerpoint/2010/main" val="257297046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419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" dur="500"/>
                                        <p:tgtEl>
                                          <p:spTgt spid="419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7" dur="500"/>
                                        <p:tgtEl>
                                          <p:spTgt spid="4198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0" dur="500"/>
                                        <p:tgtEl>
                                          <p:spTgt spid="4198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3" dur="500"/>
                                        <p:tgtEl>
                                          <p:spTgt spid="4198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6" dur="500"/>
                                        <p:tgtEl>
                                          <p:spTgt spid="4198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1" dur="500"/>
                                        <p:tgtEl>
                                          <p:spTgt spid="419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4" dur="500"/>
                                        <p:tgtEl>
                                          <p:spTgt spid="419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9" dur="500"/>
                                        <p:tgtEl>
                                          <p:spTgt spid="419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4" dur="500"/>
                                        <p:tgtEl>
                                          <p:spTgt spid="4198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7" dur="500"/>
                                        <p:tgtEl>
                                          <p:spTgt spid="4198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987" grpId="0" autoUpdateAnimBg="0"/>
      <p:bldP spid="41988" grpId="0" animBg="1" autoUpdateAnimBg="0"/>
      <p:bldP spid="41989" grpId="0" build="allAtOnce" autoUpdateAnimBg="0"/>
      <p:bldP spid="41990" grpId="0" autoUpdateAnimBg="0"/>
      <p:bldP spid="41991" grpId="0" autoUpdateAnimBg="0"/>
      <p:bldP spid="41995" grpId="0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3" name="Rectangle 2"/>
          <p:cNvSpPr>
            <a:spLocks noGrp="1" noChangeArrowheads="1"/>
          </p:cNvSpPr>
          <p:nvPr>
            <p:ph type="title"/>
          </p:nvPr>
        </p:nvSpPr>
        <p:spPr>
          <a:xfrm>
            <a:off x="1295400" y="76200"/>
            <a:ext cx="7772400" cy="533400"/>
          </a:xfrm>
        </p:spPr>
        <p:txBody>
          <a:bodyPr/>
          <a:lstStyle/>
          <a:p>
            <a:pPr algn="r" eaLnBrk="1" hangingPunct="1"/>
            <a:r>
              <a:rPr lang="en-US" altLang="zh-CN" sz="240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&lt;1&gt; </a:t>
            </a:r>
            <a:r>
              <a:rPr lang="zh-CN" altLang="en-US" sz="240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三地址码序列和语法制导定义（续</a:t>
            </a:r>
            <a:r>
              <a:rPr lang="en-US" altLang="zh-CN" sz="240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1</a:t>
            </a:r>
            <a:r>
              <a:rPr lang="zh-CN" altLang="en-US" sz="240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）</a:t>
            </a:r>
          </a:p>
        </p:txBody>
      </p:sp>
      <p:sp>
        <p:nvSpPr>
          <p:cNvPr id="8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4383DE3-790D-4228-8E19-5FF75E1B502C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47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43011" name="Rectangle 3"/>
          <p:cNvSpPr>
            <a:spLocks noChangeArrowheads="1"/>
          </p:cNvSpPr>
          <p:nvPr/>
        </p:nvSpPr>
        <p:spPr bwMode="auto">
          <a:xfrm>
            <a:off x="1219200" y="685800"/>
            <a:ext cx="4191000" cy="1917700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	   E.code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.true:  S1.code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	   goto S.next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.false: S2.code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FF0066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S.next: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...</a:t>
            </a:r>
          </a:p>
        </p:txBody>
      </p:sp>
      <p:sp>
        <p:nvSpPr>
          <p:cNvPr id="43012" name="Rectangle 4"/>
          <p:cNvSpPr>
            <a:spLocks noChangeArrowheads="1"/>
          </p:cNvSpPr>
          <p:nvPr/>
        </p:nvSpPr>
        <p:spPr bwMode="auto">
          <a:xfrm>
            <a:off x="152400" y="2852738"/>
            <a:ext cx="7875588" cy="3743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4) S→if E then S1 else S2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 {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	   E.true :=newlabel;   E.false:=newlabel;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   S1.next:=S.next; 	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   S2.next:=S.next;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endParaRPr lang="en-US" altLang="zh-CN" sz="2400">
              <a:solidFill>
                <a:srgbClr val="0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endParaRPr lang="en-US" altLang="zh-CN" sz="2400">
              <a:solidFill>
                <a:srgbClr val="0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endParaRPr lang="en-US" altLang="zh-CN" sz="2400">
              <a:solidFill>
                <a:srgbClr val="0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endParaRPr lang="en-US" altLang="zh-CN" sz="2400">
              <a:solidFill>
                <a:srgbClr val="0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	 }</a:t>
            </a:r>
          </a:p>
        </p:txBody>
      </p:sp>
      <p:sp>
        <p:nvSpPr>
          <p:cNvPr id="43013" name="Rectangle 5"/>
          <p:cNvSpPr>
            <a:spLocks noChangeArrowheads="1"/>
          </p:cNvSpPr>
          <p:nvPr/>
        </p:nvSpPr>
        <p:spPr bwMode="auto">
          <a:xfrm>
            <a:off x="1371600" y="4684713"/>
            <a:ext cx="6019800" cy="1552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S.code := E.code 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	|| emit(E.true ':') || S1.code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|| emit('goto' S.next)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	|| emit(E.false ':') || S2.code; </a:t>
            </a:r>
          </a:p>
        </p:txBody>
      </p:sp>
    </p:spTree>
    <p:extLst>
      <p:ext uri="{BB962C8B-B14F-4D97-AF65-F5344CB8AC3E}">
        <p14:creationId xmlns:p14="http://schemas.microsoft.com/office/powerpoint/2010/main" val="12516807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430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" dur="500"/>
                                        <p:tgtEl>
                                          <p:spTgt spid="430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7" dur="500"/>
                                        <p:tgtEl>
                                          <p:spTgt spid="4301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0" dur="500"/>
                                        <p:tgtEl>
                                          <p:spTgt spid="4301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3" dur="500"/>
                                        <p:tgtEl>
                                          <p:spTgt spid="4301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3011" grpId="0" animBg="1"/>
      <p:bldP spid="43012" grpId="0" build="allAtOnce" autoUpdateAnimBg="0"/>
      <p:bldP spid="43013" grpId="0" autoUpdateAnimBg="0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1" name="Rectangle 2"/>
          <p:cNvSpPr>
            <a:spLocks noGrp="1" noChangeArrowheads="1"/>
          </p:cNvSpPr>
          <p:nvPr>
            <p:ph type="title"/>
          </p:nvPr>
        </p:nvSpPr>
        <p:spPr>
          <a:xfrm>
            <a:off x="1295400" y="76200"/>
            <a:ext cx="7772400" cy="533400"/>
          </a:xfrm>
        </p:spPr>
        <p:txBody>
          <a:bodyPr/>
          <a:lstStyle/>
          <a:p>
            <a:pPr algn="r" eaLnBrk="1" hangingPunct="1"/>
            <a:r>
              <a:rPr lang="en-US" altLang="zh-CN" sz="240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&lt;1&gt; </a:t>
            </a:r>
            <a:r>
              <a:rPr lang="zh-CN" altLang="en-US" sz="240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三地址码序列和语法制导定义（续</a:t>
            </a:r>
            <a:r>
              <a:rPr lang="en-US" altLang="zh-CN" sz="240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2</a:t>
            </a:r>
            <a:r>
              <a:rPr lang="zh-CN" altLang="en-US" sz="240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）</a:t>
            </a:r>
          </a:p>
        </p:txBody>
      </p:sp>
      <p:sp>
        <p:nvSpPr>
          <p:cNvPr id="8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581A477-E0A9-4FE2-A37D-2748A9CB7EA7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48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44035" name="Rectangle 3"/>
          <p:cNvSpPr>
            <a:spLocks noChangeArrowheads="1"/>
          </p:cNvSpPr>
          <p:nvPr/>
        </p:nvSpPr>
        <p:spPr bwMode="auto">
          <a:xfrm>
            <a:off x="1979613" y="908050"/>
            <a:ext cx="3581400" cy="1552575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</a:rPr>
              <a:t>S.begin: E.code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</a:rPr>
              <a:t>E.true:  S1.code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</a:rPr>
              <a:t>         goto S.begin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cs typeface="Times New Roman" panose="02020603050405020304" pitchFamily="18" charset="0"/>
              </a:rPr>
              <a:t>E.false: ...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</a:p>
        </p:txBody>
      </p:sp>
      <p:sp>
        <p:nvSpPr>
          <p:cNvPr id="44036" name="Rectangle 4"/>
          <p:cNvSpPr>
            <a:spLocks noChangeArrowheads="1"/>
          </p:cNvSpPr>
          <p:nvPr/>
        </p:nvSpPr>
        <p:spPr bwMode="auto">
          <a:xfrm>
            <a:off x="304800" y="2636838"/>
            <a:ext cx="7867650" cy="3378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5) S→while E do S1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{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	  S.begin := newlabel; E.true := newlabel;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  E.false := S.next;   S1.next := S.begin;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endParaRPr lang="en-US" altLang="zh-CN" sz="2400">
              <a:solidFill>
                <a:srgbClr val="0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endParaRPr lang="en-US" altLang="zh-CN" sz="2400">
              <a:solidFill>
                <a:srgbClr val="0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endParaRPr lang="en-US" altLang="zh-CN" sz="2400">
              <a:solidFill>
                <a:srgbClr val="0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endParaRPr lang="en-US" altLang="zh-CN" sz="2400">
              <a:solidFill>
                <a:srgbClr val="0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} </a:t>
            </a:r>
          </a:p>
        </p:txBody>
      </p:sp>
      <p:sp>
        <p:nvSpPr>
          <p:cNvPr id="44037" name="Rectangle 5"/>
          <p:cNvSpPr>
            <a:spLocks noChangeArrowheads="1"/>
          </p:cNvSpPr>
          <p:nvPr/>
        </p:nvSpPr>
        <p:spPr bwMode="auto">
          <a:xfrm>
            <a:off x="1524000" y="4270375"/>
            <a:ext cx="6400800" cy="1552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S.code :=   emit(S.begin ':') || E.code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	   || emit(E.true ':')  || S1.code 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	   || emit('goto' S.begin)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	   || emit(E.false ':');</a:t>
            </a:r>
          </a:p>
        </p:txBody>
      </p:sp>
    </p:spTree>
    <p:extLst>
      <p:ext uri="{BB962C8B-B14F-4D97-AF65-F5344CB8AC3E}">
        <p14:creationId xmlns:p14="http://schemas.microsoft.com/office/powerpoint/2010/main" val="292550718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440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" dur="500"/>
                                        <p:tgtEl>
                                          <p:spTgt spid="440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7" dur="500"/>
                                        <p:tgtEl>
                                          <p:spTgt spid="4403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0" dur="500"/>
                                        <p:tgtEl>
                                          <p:spTgt spid="4403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4035" grpId="0" animBg="1"/>
      <p:bldP spid="44036" grpId="0" build="allAtOnce" autoUpdateAnimBg="0"/>
      <p:bldP spid="44037" grpId="0" autoUpdateAnimBg="0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9" name="Rectangle 2"/>
          <p:cNvSpPr>
            <a:spLocks noGrp="1" noChangeArrowheads="1"/>
          </p:cNvSpPr>
          <p:nvPr>
            <p:ph type="title"/>
          </p:nvPr>
        </p:nvSpPr>
        <p:spPr>
          <a:xfrm>
            <a:off x="76200" y="76200"/>
            <a:ext cx="7772400" cy="533400"/>
          </a:xfrm>
        </p:spPr>
        <p:txBody>
          <a:bodyPr/>
          <a:lstStyle/>
          <a:p>
            <a:pPr algn="l" eaLnBrk="1" hangingPunct="1"/>
            <a:r>
              <a:rPr lang="en-US" altLang="zh-CN" sz="2400" smtClean="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&lt;2&gt; </a:t>
            </a:r>
            <a:r>
              <a:rPr lang="zh-CN" altLang="en-US" sz="2400" smtClean="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条件转移的控制流与翻译方案</a:t>
            </a:r>
          </a:p>
        </p:txBody>
      </p:sp>
      <p:sp>
        <p:nvSpPr>
          <p:cNvPr id="10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95FD09F-7EC2-45F5-8E7B-98FEFE319620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49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45059" name="Rectangle 3"/>
          <p:cNvSpPr>
            <a:spLocks noChangeArrowheads="1"/>
          </p:cNvSpPr>
          <p:nvPr/>
        </p:nvSpPr>
        <p:spPr bwMode="auto">
          <a:xfrm>
            <a:off x="304800" y="4772025"/>
            <a:ext cx="82994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FF"/>
                </a:solidFill>
                <a:latin typeface="华文楷体" panose="02010600040101010101" pitchFamily="2" charset="-122"/>
                <a:ea typeface="华文行楷" panose="02010800040101010101" pitchFamily="2" charset="-122"/>
              </a:rPr>
              <a:t>特点：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S1</a:t>
            </a:r>
            <a:r>
              <a:rPr lang="zh-CN" altLang="en-US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、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S2</a:t>
            </a:r>
            <a:r>
              <a:rPr lang="zh-CN" altLang="en-US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、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S3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的结束均使得整个条件语句结束。</a:t>
            </a:r>
          </a:p>
        </p:txBody>
      </p:sp>
      <p:sp>
        <p:nvSpPr>
          <p:cNvPr id="45060" name="Rectangle 4"/>
          <p:cNvSpPr>
            <a:spLocks noChangeArrowheads="1"/>
          </p:cNvSpPr>
          <p:nvPr/>
        </p:nvSpPr>
        <p:spPr bwMode="auto">
          <a:xfrm>
            <a:off x="395288" y="1268413"/>
            <a:ext cx="2590800" cy="3159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例</a:t>
            </a:r>
            <a:r>
              <a:rPr lang="en-US" altLang="zh-CN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1</a:t>
            </a:r>
            <a:r>
              <a:rPr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：</a:t>
            </a:r>
          </a:p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f 	E1 </a:t>
            </a:r>
          </a:p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then 	if  E2  </a:t>
            </a:r>
          </a:p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	then S1   </a:t>
            </a:r>
          </a:p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	else S2  </a:t>
            </a:r>
          </a:p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lse 	S3 </a:t>
            </a:r>
          </a:p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的控制流：</a:t>
            </a:r>
          </a:p>
        </p:txBody>
      </p:sp>
      <p:sp>
        <p:nvSpPr>
          <p:cNvPr id="45061" name="Text Box 5"/>
          <p:cNvSpPr txBox="1">
            <a:spLocks noChangeArrowheads="1"/>
          </p:cNvSpPr>
          <p:nvPr/>
        </p:nvSpPr>
        <p:spPr bwMode="auto">
          <a:xfrm>
            <a:off x="250825" y="5197475"/>
            <a:ext cx="8763000" cy="968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采用什么方法，让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S1</a:t>
            </a:r>
            <a:r>
              <a:rPr lang="zh-CN" altLang="en-US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、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S2</a:t>
            </a:r>
            <a:r>
              <a:rPr lang="zh-CN" altLang="en-US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、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S3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结束后均转向条件语句的结束？</a:t>
            </a:r>
          </a:p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即：如何在一遍分析中确定语句中所有可能的正确转向。</a:t>
            </a:r>
          </a:p>
        </p:txBody>
      </p:sp>
      <p:graphicFrame>
        <p:nvGraphicFramePr>
          <p:cNvPr id="45063" name="Object 7"/>
          <p:cNvGraphicFramePr>
            <a:graphicFrameLocks noChangeAspect="1"/>
          </p:cNvGraphicFramePr>
          <p:nvPr/>
        </p:nvGraphicFramePr>
        <p:xfrm>
          <a:off x="4500563" y="1125538"/>
          <a:ext cx="3529012" cy="3336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38" name="Visio" r:id="rId4" imgW="1543507" imgH="1458468" progId="Visio.Drawing.11">
                  <p:embed/>
                </p:oleObj>
              </mc:Choice>
              <mc:Fallback>
                <p:oleObj name="Visio" r:id="rId4" imgW="1543507" imgH="145846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00563" y="1125538"/>
                        <a:ext cx="3529012" cy="3336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1384" name="Rectangle 8"/>
          <p:cNvSpPr>
            <a:spLocks noChangeArrowheads="1"/>
          </p:cNvSpPr>
          <p:nvPr/>
        </p:nvSpPr>
        <p:spPr bwMode="auto">
          <a:xfrm>
            <a:off x="250825" y="692150"/>
            <a:ext cx="82994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FF"/>
                </a:solidFill>
                <a:latin typeface="华文楷体" panose="02010600040101010101" pitchFamily="2" charset="-122"/>
                <a:ea typeface="华文行楷" panose="02010800040101010101" pitchFamily="2" charset="-122"/>
              </a:rPr>
              <a:t>问题：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一条语句有多个出口</a:t>
            </a:r>
          </a:p>
        </p:txBody>
      </p:sp>
    </p:spTree>
    <p:extLst>
      <p:ext uri="{BB962C8B-B14F-4D97-AF65-F5344CB8AC3E}">
        <p14:creationId xmlns:p14="http://schemas.microsoft.com/office/powerpoint/2010/main" val="21104251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450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" dur="500"/>
                                        <p:tgtEl>
                                          <p:spTgt spid="450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7" dur="500"/>
                                        <p:tgtEl>
                                          <p:spTgt spid="450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2" dur="500"/>
                                        <p:tgtEl>
                                          <p:spTgt spid="4506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5" dur="500"/>
                                        <p:tgtEl>
                                          <p:spTgt spid="4506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059" grpId="0" autoUpdateAnimBg="0"/>
      <p:bldP spid="45060" grpId="0"/>
      <p:bldP spid="45061" grpId="0" build="p" autoUpdateAnimBg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E878069-B9ED-4915-8B89-D57B1994D50E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5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11267" name="Rectangle 4"/>
          <p:cNvSpPr>
            <a:spLocks noChangeArrowheads="1"/>
          </p:cNvSpPr>
          <p:nvPr/>
        </p:nvSpPr>
        <p:spPr bwMode="auto">
          <a:xfrm>
            <a:off x="179388" y="333375"/>
            <a:ext cx="6934200" cy="1406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三维数组</a:t>
            </a:r>
            <a:r>
              <a:rPr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[d1,d2, d3] </a:t>
            </a:r>
            <a:r>
              <a:rPr lang="zh-CN" altLang="en-US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元素的地址计算：</a:t>
            </a:r>
          </a:p>
          <a:p>
            <a:pPr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ddr(A[i</a:t>
            </a:r>
            <a:r>
              <a:rPr lang="en-US" altLang="zh-CN" sz="2400" baseline="-25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,i</a:t>
            </a:r>
            <a:r>
              <a:rPr lang="en-US" altLang="zh-CN" sz="2400" baseline="-25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,i</a:t>
            </a:r>
            <a:r>
              <a:rPr lang="en-US" altLang="zh-CN" sz="2400" baseline="-25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]) = a +</a:t>
            </a:r>
          </a:p>
          <a:p>
            <a:pPr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(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                          </a:t>
            </a:r>
            <a:r>
              <a:rPr lang="en-US" altLang="zh-CN" sz="24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)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*w</a:t>
            </a:r>
          </a:p>
        </p:txBody>
      </p:sp>
      <p:graphicFrame>
        <p:nvGraphicFramePr>
          <p:cNvPr id="157924" name="Group 228"/>
          <p:cNvGraphicFramePr>
            <a:graphicFrameLocks noGrp="1"/>
          </p:cNvGraphicFramePr>
          <p:nvPr/>
        </p:nvGraphicFramePr>
        <p:xfrm>
          <a:off x="1751013" y="2797175"/>
          <a:ext cx="3973512" cy="2378076"/>
        </p:xfrm>
        <a:graphic>
          <a:graphicData uri="http://schemas.openxmlformats.org/drawingml/2006/table">
            <a:tbl>
              <a:tblPr/>
              <a:tblGrid>
                <a:gridCol w="673100"/>
                <a:gridCol w="815975"/>
                <a:gridCol w="833437"/>
                <a:gridCol w="825500"/>
                <a:gridCol w="825500"/>
              </a:tblGrid>
              <a:tr h="396346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　</a:t>
                      </a:r>
                      <a:endParaRPr kumimoji="1" lang="zh-CN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32" marB="45732" anchor="ctr" horzOverflow="overflow">
                    <a:lnL cap="flat"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6600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　</a:t>
                      </a:r>
                      <a:endParaRPr kumimoji="1" lang="zh-CN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32" marB="45732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6600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　</a:t>
                      </a:r>
                      <a:endParaRPr kumimoji="1" lang="zh-CN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32" marB="45732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6600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　</a:t>
                      </a:r>
                      <a:endParaRPr kumimoji="1" lang="zh-CN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32" marB="45732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6600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　</a:t>
                      </a:r>
                      <a:endParaRPr kumimoji="1" lang="zh-CN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32" marB="45732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6600"/>
                    </a:solidFill>
                  </a:tcPr>
                </a:tc>
              </a:tr>
              <a:tr h="396346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　</a:t>
                      </a:r>
                      <a:endParaRPr kumimoji="1" lang="zh-CN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32" marB="45732" anchor="ctr" horzOverflow="overflow">
                    <a:lnL cap="flat"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6600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　</a:t>
                      </a:r>
                      <a:endParaRPr kumimoji="1" lang="zh-CN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32" marB="45732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6600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　</a:t>
                      </a:r>
                      <a:endParaRPr kumimoji="1" lang="zh-CN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32" marB="45732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6600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　</a:t>
                      </a:r>
                      <a:endParaRPr kumimoji="1" lang="zh-CN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32" marB="45732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6600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　</a:t>
                      </a:r>
                      <a:endParaRPr kumimoji="1" lang="zh-CN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32" marB="45732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6600"/>
                    </a:solidFill>
                  </a:tcPr>
                </a:tc>
              </a:tr>
              <a:tr h="396346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　</a:t>
                      </a:r>
                      <a:endParaRPr kumimoji="1" lang="zh-CN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32" marB="45732" anchor="ctr" horzOverflow="overflow">
                    <a:lnL cap="flat"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6600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　</a:t>
                      </a:r>
                      <a:endParaRPr kumimoji="1" lang="zh-CN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32" marB="45732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6600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　</a:t>
                      </a:r>
                      <a:endParaRPr kumimoji="1" lang="zh-CN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32" marB="45732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6600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　</a:t>
                      </a:r>
                      <a:endParaRPr kumimoji="1" lang="zh-CN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32" marB="45732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6600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　</a:t>
                      </a:r>
                      <a:endParaRPr kumimoji="1" lang="zh-CN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32" marB="45732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6600"/>
                    </a:solidFill>
                  </a:tcPr>
                </a:tc>
              </a:tr>
              <a:tr h="396346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　</a:t>
                      </a:r>
                      <a:endParaRPr kumimoji="1" lang="zh-CN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32" marB="45732" anchor="ctr" horzOverflow="overflow">
                    <a:lnL cap="flat"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6600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　</a:t>
                      </a:r>
                      <a:endParaRPr kumimoji="1" lang="zh-CN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32" marB="45732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6600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　</a:t>
                      </a:r>
                      <a:endParaRPr kumimoji="1" lang="zh-CN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32" marB="45732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6600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　</a:t>
                      </a:r>
                      <a:endParaRPr kumimoji="1" lang="zh-CN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32" marB="45732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6600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　</a:t>
                      </a:r>
                      <a:endParaRPr kumimoji="1" lang="zh-CN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32" marB="45732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6600"/>
                    </a:solidFill>
                  </a:tcPr>
                </a:tc>
              </a:tr>
              <a:tr h="396346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　</a:t>
                      </a:r>
                      <a:endParaRPr kumimoji="1" lang="zh-CN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32" marB="45732" anchor="ctr" horzOverflow="overflow">
                    <a:lnL cap="flat"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6600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　</a:t>
                      </a:r>
                      <a:endParaRPr kumimoji="1" lang="zh-CN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32" marB="45732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6600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　</a:t>
                      </a:r>
                      <a:endParaRPr kumimoji="1" lang="zh-CN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32" marB="45732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6600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　</a:t>
                      </a:r>
                      <a:endParaRPr kumimoji="1" lang="zh-CN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32" marB="45732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6600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　</a:t>
                      </a:r>
                      <a:endParaRPr kumimoji="1" lang="zh-CN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32" marB="45732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6600"/>
                    </a:solidFill>
                  </a:tcPr>
                </a:tc>
              </a:tr>
              <a:tr h="396346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　</a:t>
                      </a:r>
                      <a:endParaRPr kumimoji="1" lang="zh-CN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32" marB="45732" anchor="ctr" horzOverflow="overflow">
                    <a:lnL cap="flat"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6600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　</a:t>
                      </a:r>
                      <a:endParaRPr kumimoji="1" lang="zh-CN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32" marB="45732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6600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　</a:t>
                      </a:r>
                      <a:endParaRPr kumimoji="1" lang="zh-CN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32" marB="45732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6600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　</a:t>
                      </a:r>
                      <a:endParaRPr kumimoji="1" lang="zh-CN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32" marB="45732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6600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　</a:t>
                      </a:r>
                      <a:endParaRPr kumimoji="1" lang="zh-CN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32" marB="45732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6600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158073" name="Group 377"/>
          <p:cNvGraphicFramePr>
            <a:graphicFrameLocks noGrp="1"/>
          </p:cNvGraphicFramePr>
          <p:nvPr/>
        </p:nvGraphicFramePr>
        <p:xfrm>
          <a:off x="2182813" y="3084513"/>
          <a:ext cx="3973512" cy="2378076"/>
        </p:xfrm>
        <a:graphic>
          <a:graphicData uri="http://schemas.openxmlformats.org/drawingml/2006/table">
            <a:tbl>
              <a:tblPr/>
              <a:tblGrid>
                <a:gridCol w="673100"/>
                <a:gridCol w="815975"/>
                <a:gridCol w="833437"/>
                <a:gridCol w="825500"/>
                <a:gridCol w="825500"/>
              </a:tblGrid>
              <a:tr h="396346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　</a:t>
                      </a:r>
                      <a:endParaRPr kumimoji="1" lang="zh-CN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32" marB="45732" anchor="ctr" horzOverflow="overflow">
                    <a:lnL cap="flat"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　</a:t>
                      </a:r>
                      <a:endParaRPr kumimoji="1" lang="zh-CN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32" marB="45732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　</a:t>
                      </a:r>
                      <a:endParaRPr kumimoji="1" lang="zh-CN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32" marB="45732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　</a:t>
                      </a:r>
                      <a:endParaRPr kumimoji="1" lang="zh-CN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32" marB="45732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　</a:t>
                      </a:r>
                      <a:endParaRPr kumimoji="1" lang="zh-CN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32" marB="45732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396346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　</a:t>
                      </a:r>
                      <a:endParaRPr kumimoji="1" lang="zh-CN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32" marB="45732" anchor="ctr" horzOverflow="overflow">
                    <a:lnL cap="flat"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　</a:t>
                      </a:r>
                      <a:endParaRPr kumimoji="1" lang="zh-CN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32" marB="45732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　</a:t>
                      </a:r>
                      <a:endParaRPr kumimoji="1" lang="zh-CN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32" marB="45732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　</a:t>
                      </a:r>
                      <a:endParaRPr kumimoji="1" lang="zh-CN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32" marB="45732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　</a:t>
                      </a:r>
                      <a:endParaRPr kumimoji="1" lang="zh-CN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32" marB="45732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396346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　</a:t>
                      </a:r>
                      <a:endParaRPr kumimoji="1" lang="zh-CN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32" marB="45732" anchor="ctr" horzOverflow="overflow">
                    <a:lnL cap="flat"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　</a:t>
                      </a:r>
                      <a:endParaRPr kumimoji="1" lang="zh-CN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32" marB="45732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　</a:t>
                      </a:r>
                      <a:endParaRPr kumimoji="1" lang="zh-CN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32" marB="45732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　</a:t>
                      </a:r>
                      <a:endParaRPr kumimoji="1" lang="zh-CN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32" marB="45732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　</a:t>
                      </a:r>
                      <a:endParaRPr kumimoji="1" lang="zh-CN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32" marB="45732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396346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　</a:t>
                      </a:r>
                      <a:endParaRPr kumimoji="1" lang="zh-CN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32" marB="45732" anchor="ctr" horzOverflow="overflow">
                    <a:lnL cap="flat"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　</a:t>
                      </a:r>
                      <a:endParaRPr kumimoji="1" lang="zh-CN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32" marB="45732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　</a:t>
                      </a:r>
                      <a:endParaRPr kumimoji="1" lang="zh-CN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32" marB="45732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　</a:t>
                      </a:r>
                      <a:endParaRPr kumimoji="1" lang="zh-CN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32" marB="45732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　</a:t>
                      </a:r>
                      <a:endParaRPr kumimoji="1" lang="zh-CN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32" marB="45732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396346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　</a:t>
                      </a:r>
                      <a:endParaRPr kumimoji="1" lang="zh-CN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32" marB="45732" anchor="ctr" horzOverflow="overflow">
                    <a:lnL cap="flat"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　</a:t>
                      </a:r>
                      <a:endParaRPr kumimoji="1" lang="zh-CN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32" marB="45732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　</a:t>
                      </a:r>
                      <a:endParaRPr kumimoji="1" lang="zh-CN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32" marB="45732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　</a:t>
                      </a:r>
                      <a:endParaRPr kumimoji="1" lang="zh-CN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32" marB="45732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　</a:t>
                      </a:r>
                      <a:endParaRPr kumimoji="1" lang="zh-CN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32" marB="45732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396346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　</a:t>
                      </a:r>
                      <a:endParaRPr kumimoji="1" lang="zh-CN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32" marB="45732" anchor="ctr" horzOverflow="overflow">
                    <a:lnL cap="flat"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　</a:t>
                      </a:r>
                      <a:endParaRPr kumimoji="1" lang="zh-CN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32" marB="45732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　</a:t>
                      </a:r>
                      <a:endParaRPr kumimoji="1" lang="zh-CN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32" marB="45732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　</a:t>
                      </a:r>
                      <a:endParaRPr kumimoji="1" lang="zh-CN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32" marB="45732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　</a:t>
                      </a:r>
                      <a:endParaRPr kumimoji="1" lang="zh-CN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32" marB="45732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158153" name="Group 457"/>
          <p:cNvGraphicFramePr>
            <a:graphicFrameLocks noGrp="1"/>
          </p:cNvGraphicFramePr>
          <p:nvPr/>
        </p:nvGraphicFramePr>
        <p:xfrm>
          <a:off x="2543175" y="3733800"/>
          <a:ext cx="3973513" cy="2003482"/>
        </p:xfrm>
        <a:graphic>
          <a:graphicData uri="http://schemas.openxmlformats.org/drawingml/2006/table">
            <a:tbl>
              <a:tblPr/>
              <a:tblGrid>
                <a:gridCol w="673100"/>
                <a:gridCol w="815975"/>
                <a:gridCol w="833438"/>
                <a:gridCol w="1001712"/>
                <a:gridCol w="649288"/>
              </a:tblGrid>
              <a:tr h="418786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　</a:t>
                      </a:r>
                      <a:endParaRPr kumimoji="1" lang="zh-CN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687" marB="45687" anchor="ctr" horzOverflow="overflow">
                    <a:lnL cap="flat"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　</a:t>
                      </a:r>
                      <a:endParaRPr kumimoji="1" lang="zh-CN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687" marB="45687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　</a:t>
                      </a:r>
                      <a:endParaRPr kumimoji="1" lang="zh-CN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687" marB="45687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　</a:t>
                      </a:r>
                      <a:endParaRPr kumimoji="1" lang="zh-CN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687" marB="45687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　</a:t>
                      </a:r>
                      <a:endParaRPr kumimoji="1" lang="zh-CN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687" marB="45687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FF00"/>
                    </a:solidFill>
                  </a:tcPr>
                </a:tc>
              </a:tr>
              <a:tr h="396160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　</a:t>
                      </a:r>
                      <a:endParaRPr kumimoji="1" lang="zh-CN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687" marB="45687" anchor="ctr" horzOverflow="overflow">
                    <a:lnL cap="flat"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　</a:t>
                      </a:r>
                      <a:endParaRPr kumimoji="1" lang="zh-CN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687" marB="45687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　</a:t>
                      </a:r>
                      <a:endParaRPr kumimoji="1" lang="zh-CN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687" marB="45687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　</a:t>
                      </a:r>
                      <a:endParaRPr kumimoji="1" lang="zh-CN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687" marB="45687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　</a:t>
                      </a:r>
                      <a:endParaRPr kumimoji="1" lang="zh-CN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687" marB="45687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FF00"/>
                    </a:solidFill>
                  </a:tcPr>
                </a:tc>
              </a:tr>
              <a:tr h="396160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　</a:t>
                      </a:r>
                      <a:endParaRPr kumimoji="1" lang="zh-CN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687" marB="45687" anchor="ctr" horzOverflow="overflow">
                    <a:lnL cap="flat"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　</a:t>
                      </a:r>
                      <a:endParaRPr kumimoji="1" lang="zh-CN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687" marB="45687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　</a:t>
                      </a:r>
                      <a:endParaRPr kumimoji="1" lang="zh-CN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687" marB="45687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　</a:t>
                      </a:r>
                      <a:endParaRPr kumimoji="1" lang="zh-CN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687" marB="45687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　</a:t>
                      </a:r>
                      <a:endParaRPr kumimoji="1" lang="zh-CN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687" marB="45687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FF00"/>
                    </a:solidFill>
                  </a:tcPr>
                </a:tc>
              </a:tr>
              <a:tr h="396160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　</a:t>
                      </a:r>
                      <a:endParaRPr kumimoji="1" lang="zh-CN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687" marB="45687" anchor="ctr" horzOverflow="overflow">
                    <a:lnL cap="flat"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FFFF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　</a:t>
                      </a:r>
                      <a:endParaRPr kumimoji="1" lang="zh-CN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687" marB="45687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FFFF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　</a:t>
                      </a:r>
                      <a:endParaRPr kumimoji="1" lang="zh-CN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687" marB="45687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FFFF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宋体" panose="02010600030101010101" pitchFamily="2" charset="-122"/>
                          <a:ea typeface="黑体" panose="02010609060101010101" pitchFamily="49" charset="-122"/>
                        </a:rPr>
                        <a:t>i1,i2,i3</a:t>
                      </a:r>
                      <a:endParaRPr kumimoji="1" lang="en-US" altLang="zh-CN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49" charset="-122"/>
                      </a:endParaRPr>
                    </a:p>
                  </a:txBody>
                  <a:tcPr marT="45687" marB="45687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　</a:t>
                      </a:r>
                      <a:endParaRPr kumimoji="1" lang="zh-CN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687" marB="45687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96160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　</a:t>
                      </a:r>
                      <a:endParaRPr kumimoji="1" lang="zh-CN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687" marB="45687" anchor="ctr" horzOverflow="overflow">
                    <a:lnL cap="flat"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　</a:t>
                      </a:r>
                      <a:endParaRPr kumimoji="1" lang="zh-CN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687" marB="45687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　</a:t>
                      </a:r>
                      <a:endParaRPr kumimoji="1" lang="zh-CN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687" marB="45687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　</a:t>
                      </a:r>
                      <a:endParaRPr kumimoji="1" lang="zh-CN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687" marB="45687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　</a:t>
                      </a:r>
                      <a:endParaRPr kumimoji="1" lang="zh-CN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687" marB="45687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158077" name="Rectangle 381"/>
          <p:cNvSpPr>
            <a:spLocks noChangeArrowheads="1"/>
          </p:cNvSpPr>
          <p:nvPr/>
        </p:nvSpPr>
        <p:spPr bwMode="auto">
          <a:xfrm>
            <a:off x="827088" y="1268413"/>
            <a:ext cx="1860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i</a:t>
            </a:r>
            <a:r>
              <a:rPr lang="en-US" altLang="zh-CN" sz="2400" baseline="-30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-1)*d</a:t>
            </a:r>
            <a:r>
              <a:rPr lang="en-US" altLang="zh-CN" sz="2400" baseline="-30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*d</a:t>
            </a:r>
            <a:r>
              <a:rPr lang="en-US" altLang="zh-CN" sz="2400" baseline="-30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</a:t>
            </a:r>
            <a:endParaRPr lang="en-US" altLang="zh-CN" sz="2400">
              <a:solidFill>
                <a:srgbClr val="0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58083" name="Text Box 387"/>
          <p:cNvSpPr txBox="1">
            <a:spLocks noChangeArrowheads="1"/>
          </p:cNvSpPr>
          <p:nvPr/>
        </p:nvSpPr>
        <p:spPr bwMode="auto">
          <a:xfrm>
            <a:off x="3275013" y="2133600"/>
            <a:ext cx="79216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0" fontAlgn="base" hangingPunct="0">
              <a:spcBef>
                <a:spcPct val="5000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d3</a:t>
            </a:r>
          </a:p>
        </p:txBody>
      </p:sp>
      <p:sp>
        <p:nvSpPr>
          <p:cNvPr id="158085" name="AutoShape 389"/>
          <p:cNvSpPr>
            <a:spLocks/>
          </p:cNvSpPr>
          <p:nvPr/>
        </p:nvSpPr>
        <p:spPr bwMode="auto">
          <a:xfrm>
            <a:off x="1331913" y="2924175"/>
            <a:ext cx="215900" cy="2160588"/>
          </a:xfrm>
          <a:prstGeom prst="leftBrace">
            <a:avLst>
              <a:gd name="adj1" fmla="val 83395"/>
              <a:gd name="adj2" fmla="val 50000"/>
            </a:avLst>
          </a:prstGeom>
          <a:noFill/>
          <a:ln w="2222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 sz="2400">
              <a:solidFill>
                <a:srgbClr val="00000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158086" name="AutoShape 390"/>
          <p:cNvSpPr>
            <a:spLocks/>
          </p:cNvSpPr>
          <p:nvPr/>
        </p:nvSpPr>
        <p:spPr bwMode="auto">
          <a:xfrm rot="5400000">
            <a:off x="3563938" y="908050"/>
            <a:ext cx="215900" cy="3384550"/>
          </a:xfrm>
          <a:prstGeom prst="leftBrace">
            <a:avLst>
              <a:gd name="adj1" fmla="val 130637"/>
              <a:gd name="adj2" fmla="val 50000"/>
            </a:avLst>
          </a:prstGeom>
          <a:noFill/>
          <a:ln w="2222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 sz="2400">
              <a:solidFill>
                <a:srgbClr val="00000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158087" name="Text Box 391"/>
          <p:cNvSpPr txBox="1">
            <a:spLocks noChangeArrowheads="1"/>
          </p:cNvSpPr>
          <p:nvPr/>
        </p:nvSpPr>
        <p:spPr bwMode="auto">
          <a:xfrm>
            <a:off x="755650" y="3716338"/>
            <a:ext cx="7921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0" fontAlgn="base" hangingPunct="0">
              <a:spcBef>
                <a:spcPct val="5000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d2</a:t>
            </a:r>
          </a:p>
        </p:txBody>
      </p:sp>
      <p:sp>
        <p:nvSpPr>
          <p:cNvPr id="158088" name="AutoShape 392"/>
          <p:cNvSpPr>
            <a:spLocks/>
          </p:cNvSpPr>
          <p:nvPr/>
        </p:nvSpPr>
        <p:spPr bwMode="auto">
          <a:xfrm rot="-2700000">
            <a:off x="1905000" y="5097463"/>
            <a:ext cx="358775" cy="1366837"/>
          </a:xfrm>
          <a:prstGeom prst="leftBrace">
            <a:avLst>
              <a:gd name="adj1" fmla="val 31748"/>
              <a:gd name="adj2" fmla="val 50000"/>
            </a:avLst>
          </a:prstGeom>
          <a:noFill/>
          <a:ln w="2222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 sz="2400">
              <a:solidFill>
                <a:srgbClr val="00000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158133" name="Text Box 437"/>
          <p:cNvSpPr txBox="1">
            <a:spLocks noChangeArrowheads="1"/>
          </p:cNvSpPr>
          <p:nvPr/>
        </p:nvSpPr>
        <p:spPr bwMode="auto">
          <a:xfrm>
            <a:off x="1331913" y="5516563"/>
            <a:ext cx="79216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0" fontAlgn="base" hangingPunct="0">
              <a:spcBef>
                <a:spcPct val="5000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d1</a:t>
            </a:r>
          </a:p>
        </p:txBody>
      </p:sp>
      <p:sp>
        <p:nvSpPr>
          <p:cNvPr id="158134" name="Text Box 438"/>
          <p:cNvSpPr txBox="1">
            <a:spLocks noChangeArrowheads="1"/>
          </p:cNvSpPr>
          <p:nvPr/>
        </p:nvSpPr>
        <p:spPr bwMode="auto">
          <a:xfrm>
            <a:off x="900113" y="2492375"/>
            <a:ext cx="79216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0" fontAlgn="base" hangingPunct="0">
              <a:spcBef>
                <a:spcPct val="5000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</a:p>
        </p:txBody>
      </p:sp>
      <p:sp>
        <p:nvSpPr>
          <p:cNvPr id="158135" name="Line 439"/>
          <p:cNvSpPr>
            <a:spLocks noChangeShapeType="1"/>
          </p:cNvSpPr>
          <p:nvPr/>
        </p:nvSpPr>
        <p:spPr bwMode="auto">
          <a:xfrm flipV="1">
            <a:off x="1042988" y="2924175"/>
            <a:ext cx="647700" cy="1588"/>
          </a:xfrm>
          <a:prstGeom prst="line">
            <a:avLst/>
          </a:prstGeom>
          <a:noFill/>
          <a:ln w="22225">
            <a:solidFill>
              <a:srgbClr val="0000FF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sz="2400">
              <a:solidFill>
                <a:srgbClr val="00000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158136" name="Text Box 440"/>
          <p:cNvSpPr txBox="1">
            <a:spLocks noChangeArrowheads="1"/>
          </p:cNvSpPr>
          <p:nvPr/>
        </p:nvSpPr>
        <p:spPr bwMode="auto">
          <a:xfrm>
            <a:off x="5795963" y="2636838"/>
            <a:ext cx="100806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0" fontAlgn="base" hangingPunct="0">
              <a:spcBef>
                <a:spcPct val="5000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第</a:t>
            </a: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1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页</a:t>
            </a:r>
          </a:p>
        </p:txBody>
      </p:sp>
      <p:sp>
        <p:nvSpPr>
          <p:cNvPr id="158137" name="Text Box 441"/>
          <p:cNvSpPr txBox="1">
            <a:spLocks noChangeArrowheads="1"/>
          </p:cNvSpPr>
          <p:nvPr/>
        </p:nvSpPr>
        <p:spPr bwMode="auto">
          <a:xfrm>
            <a:off x="6227763" y="2997200"/>
            <a:ext cx="100806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0" fontAlgn="base" hangingPunct="0">
              <a:spcBef>
                <a:spcPct val="5000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第</a:t>
            </a: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2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页</a:t>
            </a:r>
          </a:p>
        </p:txBody>
      </p:sp>
      <p:sp>
        <p:nvSpPr>
          <p:cNvPr id="158138" name="Text Box 442"/>
          <p:cNvSpPr txBox="1">
            <a:spLocks noChangeArrowheads="1"/>
          </p:cNvSpPr>
          <p:nvPr/>
        </p:nvSpPr>
        <p:spPr bwMode="auto">
          <a:xfrm>
            <a:off x="6588125" y="3716338"/>
            <a:ext cx="12969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0" fontAlgn="base" hangingPunct="0">
              <a:spcBef>
                <a:spcPct val="5000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第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</a:t>
            </a:r>
            <a:r>
              <a:rPr lang="en-US" altLang="zh-CN" sz="2400" baseline="-25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页</a:t>
            </a:r>
          </a:p>
        </p:txBody>
      </p:sp>
      <p:sp>
        <p:nvSpPr>
          <p:cNvPr id="158139" name="AutoShape 443"/>
          <p:cNvSpPr>
            <a:spLocks/>
          </p:cNvSpPr>
          <p:nvPr/>
        </p:nvSpPr>
        <p:spPr bwMode="auto">
          <a:xfrm>
            <a:off x="6948488" y="4868863"/>
            <a:ext cx="1439862" cy="1296987"/>
          </a:xfrm>
          <a:prstGeom prst="borderCallout1">
            <a:avLst>
              <a:gd name="adj1" fmla="val 8815"/>
              <a:gd name="adj2" fmla="val -5292"/>
              <a:gd name="adj3" fmla="val 17625"/>
              <a:gd name="adj4" fmla="val -85227"/>
            </a:avLst>
          </a:prstGeom>
          <a:noFill/>
          <a:ln w="22225" algn="ctr">
            <a:solidFill>
              <a:srgbClr val="0000FF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536575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第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</a:t>
            </a:r>
            <a:r>
              <a:rPr lang="en-US" altLang="zh-CN" sz="2400" baseline="-25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页</a:t>
            </a:r>
          </a:p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第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</a:t>
            </a:r>
            <a:r>
              <a:rPr lang="en-US" altLang="zh-CN" sz="2400" baseline="-25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行</a:t>
            </a:r>
          </a:p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第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</a:t>
            </a:r>
            <a:r>
              <a:rPr lang="en-US" altLang="zh-CN" sz="2400" baseline="-25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列</a:t>
            </a:r>
          </a:p>
        </p:txBody>
      </p:sp>
      <p:sp>
        <p:nvSpPr>
          <p:cNvPr id="158140" name="Rectangle 444"/>
          <p:cNvSpPr>
            <a:spLocks noChangeArrowheads="1"/>
          </p:cNvSpPr>
          <p:nvPr/>
        </p:nvSpPr>
        <p:spPr bwMode="auto">
          <a:xfrm>
            <a:off x="2606675" y="1281113"/>
            <a:ext cx="160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+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i</a:t>
            </a:r>
            <a:r>
              <a:rPr lang="en-US" altLang="zh-CN" sz="2400" baseline="-300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-1)*d</a:t>
            </a:r>
            <a:r>
              <a:rPr lang="en-US" altLang="zh-CN" sz="2400" baseline="-300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</a:t>
            </a:r>
            <a:endParaRPr lang="en-US" altLang="zh-CN" sz="2400">
              <a:solidFill>
                <a:srgbClr val="0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58141" name="Rectangle 445"/>
          <p:cNvSpPr>
            <a:spLocks noChangeArrowheads="1"/>
          </p:cNvSpPr>
          <p:nvPr/>
        </p:nvSpPr>
        <p:spPr bwMode="auto">
          <a:xfrm>
            <a:off x="4224338" y="1290638"/>
            <a:ext cx="1352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+ (i</a:t>
            </a:r>
            <a:r>
              <a:rPr lang="en-US" altLang="zh-CN" sz="2400" baseline="-30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-1)</a:t>
            </a:r>
          </a:p>
        </p:txBody>
      </p:sp>
    </p:spTree>
    <p:extLst>
      <p:ext uri="{BB962C8B-B14F-4D97-AF65-F5344CB8AC3E}">
        <p14:creationId xmlns:p14="http://schemas.microsoft.com/office/powerpoint/2010/main" val="37003061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9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1579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0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1" dur="500"/>
                                        <p:tgtEl>
                                          <p:spTgt spid="1580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1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5" dur="500"/>
                                        <p:tgtEl>
                                          <p:spTgt spid="1581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1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0" dur="500"/>
                                        <p:tgtEl>
                                          <p:spTgt spid="1581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2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4" dur="500"/>
                                        <p:tgtEl>
                                          <p:spTgt spid="1581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6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8" dur="500"/>
                                        <p:tgtEl>
                                          <p:spTgt spid="1581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0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3" dur="500"/>
                                        <p:tgtEl>
                                          <p:spTgt spid="1580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6" dur="500"/>
                                        <p:tgtEl>
                                          <p:spTgt spid="1581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8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0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0" dur="500"/>
                                        <p:tgtEl>
                                          <p:spTgt spid="1580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0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3" dur="500"/>
                                        <p:tgtEl>
                                          <p:spTgt spid="1580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45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0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7" dur="500"/>
                                        <p:tgtEl>
                                          <p:spTgt spid="1580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0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0" dur="500"/>
                                        <p:tgtEl>
                                          <p:spTgt spid="1580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5" dur="500"/>
                                        <p:tgtEl>
                                          <p:spTgt spid="1581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9" dur="500"/>
                                        <p:tgtEl>
                                          <p:spTgt spid="1581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 nodeType="clickPar">
                      <p:stCondLst>
                        <p:cond delay="indefinite"/>
                      </p:stCondLst>
                      <p:childTnLst>
                        <p:par>
                          <p:cTn id="6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2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4" dur="500" fill="hold"/>
                                        <p:tgtEl>
                                          <p:spTgt spid="15813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5" dur="500" fill="hold"/>
                                        <p:tgtEl>
                                          <p:spTgt spid="15813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 nodeType="clickPar">
                      <p:stCondLst>
                        <p:cond delay="indefinite"/>
                      </p:stCondLst>
                      <p:childTnLst>
                        <p:par>
                          <p:cTn id="6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0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0" dur="500"/>
                                        <p:tgtEl>
                                          <p:spTgt spid="1580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 nodeType="clickPar">
                      <p:stCondLst>
                        <p:cond delay="indefinite"/>
                      </p:stCondLst>
                      <p:childTnLst>
                        <p:par>
                          <p:cTn id="7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5" dur="500"/>
                                        <p:tgtEl>
                                          <p:spTgt spid="1581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 nodeType="clickPar">
                      <p:stCondLst>
                        <p:cond delay="indefinite"/>
                      </p:stCondLst>
                      <p:childTnLst>
                        <p:par>
                          <p:cTn id="7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0" dur="500"/>
                                        <p:tgtEl>
                                          <p:spTgt spid="1581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8077" grpId="0"/>
      <p:bldP spid="158083" grpId="0"/>
      <p:bldP spid="158085" grpId="0" animBg="1"/>
      <p:bldP spid="158086" grpId="0" animBg="1"/>
      <p:bldP spid="158087" grpId="0"/>
      <p:bldP spid="158088" grpId="0" animBg="1"/>
      <p:bldP spid="158133" grpId="0"/>
      <p:bldP spid="158134" grpId="0"/>
      <p:bldP spid="158135" grpId="0" animBg="1"/>
      <p:bldP spid="158136" grpId="0"/>
      <p:bldP spid="158137" grpId="0"/>
      <p:bldP spid="158138" grpId="0"/>
      <p:bldP spid="158139" grpId="0" animBg="1"/>
      <p:bldP spid="158140" grpId="0"/>
      <p:bldP spid="158141" grpId="0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7" name="Rectangle 2"/>
          <p:cNvSpPr>
            <a:spLocks noGrp="1" noChangeArrowheads="1"/>
          </p:cNvSpPr>
          <p:nvPr>
            <p:ph type="title"/>
          </p:nvPr>
        </p:nvSpPr>
        <p:spPr>
          <a:xfrm>
            <a:off x="1295400" y="76200"/>
            <a:ext cx="7772400" cy="533400"/>
          </a:xfrm>
        </p:spPr>
        <p:txBody>
          <a:bodyPr/>
          <a:lstStyle/>
          <a:p>
            <a:pPr algn="r" eaLnBrk="1" hangingPunct="1"/>
            <a:r>
              <a:rPr lang="en-US" altLang="zh-CN" sz="240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&lt;2&gt; </a:t>
            </a:r>
            <a:r>
              <a:rPr lang="zh-CN" altLang="en-US" sz="240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条件转移的控制流与翻译方案（续</a:t>
            </a:r>
            <a:r>
              <a:rPr lang="en-US" altLang="zh-CN" sz="240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1</a:t>
            </a:r>
            <a:r>
              <a:rPr lang="zh-CN" altLang="en-US" sz="240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）</a:t>
            </a:r>
          </a:p>
        </p:txBody>
      </p:sp>
      <p:sp>
        <p:nvSpPr>
          <p:cNvPr id="8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7E4CDC6-5A9D-446E-976F-94FC2BE93FBE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50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103428" name="Rectangle 3"/>
          <p:cNvSpPr>
            <a:spLocks noChangeArrowheads="1"/>
          </p:cNvSpPr>
          <p:nvPr/>
        </p:nvSpPr>
        <p:spPr bwMode="auto">
          <a:xfrm>
            <a:off x="304800" y="762000"/>
            <a:ext cx="2590800" cy="2720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例</a:t>
            </a:r>
            <a:r>
              <a:rPr lang="en-US" altLang="zh-CN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2</a:t>
            </a:r>
            <a:r>
              <a:rPr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：</a:t>
            </a:r>
          </a:p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cs typeface="Times New Roman" panose="02020603050405020304" pitchFamily="18" charset="0"/>
              </a:rPr>
              <a:t>while E3 </a:t>
            </a:r>
          </a:p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cs typeface="Times New Roman" panose="02020603050405020304" pitchFamily="18" charset="0"/>
              </a:rPr>
              <a:t>do 	while E4  </a:t>
            </a:r>
          </a:p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cs typeface="Times New Roman" panose="02020603050405020304" pitchFamily="18" charset="0"/>
              </a:rPr>
              <a:t>	do 	S4</a:t>
            </a:r>
          </a:p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endParaRPr lang="en-US" altLang="zh-CN" sz="2400">
              <a:solidFill>
                <a:srgbClr val="000000"/>
              </a:solidFill>
              <a:latin typeface="黑体" panose="02010609060101010101" pitchFamily="49" charset="-122"/>
              <a:cs typeface="Times New Roman" panose="02020603050405020304" pitchFamily="18" charset="0"/>
            </a:endParaRPr>
          </a:p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的控制流：</a:t>
            </a:r>
          </a:p>
        </p:txBody>
      </p:sp>
      <p:sp>
        <p:nvSpPr>
          <p:cNvPr id="46085" name="Text Box 5"/>
          <p:cNvSpPr txBox="1">
            <a:spLocks noChangeArrowheads="1"/>
          </p:cNvSpPr>
          <p:nvPr/>
        </p:nvSpPr>
        <p:spPr bwMode="auto">
          <a:xfrm>
            <a:off x="228600" y="4437063"/>
            <a:ext cx="8736013" cy="968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FF"/>
                </a:solidFill>
                <a:latin typeface="黑体" panose="02010609060101010101" pitchFamily="49" charset="-122"/>
                <a:ea typeface="华文行楷" panose="02010800040101010101" pitchFamily="2" charset="-122"/>
              </a:rPr>
              <a:t>同样问题</a:t>
            </a:r>
            <a:r>
              <a:rPr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：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如何在一遍分析中确定语句中所有可能的正确转向？</a:t>
            </a:r>
          </a:p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解决方案：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拉链与回填 </a:t>
            </a:r>
          </a:p>
        </p:txBody>
      </p:sp>
      <p:graphicFrame>
        <p:nvGraphicFramePr>
          <p:cNvPr id="46090" name="Object 10"/>
          <p:cNvGraphicFramePr>
            <a:graphicFrameLocks noChangeAspect="1"/>
          </p:cNvGraphicFramePr>
          <p:nvPr/>
        </p:nvGraphicFramePr>
        <p:xfrm>
          <a:off x="3616325" y="765175"/>
          <a:ext cx="4051300" cy="3124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62" name="Visio" r:id="rId4" imgW="1913534" imgH="1474622" progId="Visio.Drawing.11">
                  <p:embed/>
                </p:oleObj>
              </mc:Choice>
              <mc:Fallback>
                <p:oleObj name="Visio" r:id="rId4" imgW="1913534" imgH="147462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16325" y="765175"/>
                        <a:ext cx="4051300" cy="3124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6151630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460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" dur="500"/>
                                        <p:tgtEl>
                                          <p:spTgt spid="4608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7" dur="500"/>
                                        <p:tgtEl>
                                          <p:spTgt spid="4608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8" name="Rectangle 2"/>
          <p:cNvSpPr>
            <a:spLocks noGrp="1" noChangeArrowheads="1"/>
          </p:cNvSpPr>
          <p:nvPr>
            <p:ph type="title"/>
          </p:nvPr>
        </p:nvSpPr>
        <p:spPr>
          <a:xfrm>
            <a:off x="1447800" y="-26988"/>
            <a:ext cx="7772400" cy="533401"/>
          </a:xfrm>
        </p:spPr>
        <p:txBody>
          <a:bodyPr/>
          <a:lstStyle/>
          <a:p>
            <a:pPr algn="r" eaLnBrk="1" hangingPunct="1"/>
            <a:r>
              <a:rPr lang="en-US" altLang="zh-CN" sz="240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&lt;2&gt; </a:t>
            </a:r>
            <a:r>
              <a:rPr lang="zh-CN" altLang="en-US" sz="240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条件转移的控制流与翻译方案（续</a:t>
            </a:r>
            <a:r>
              <a:rPr lang="en-US" altLang="zh-CN" sz="240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2</a:t>
            </a:r>
            <a:r>
              <a:rPr lang="zh-CN" altLang="en-US" sz="240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）</a:t>
            </a:r>
          </a:p>
        </p:txBody>
      </p:sp>
      <p:sp>
        <p:nvSpPr>
          <p:cNvPr id="1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87F3963-0BCE-4996-BD99-215809B24135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51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241667" name="Rectangle 3"/>
          <p:cNvSpPr>
            <a:spLocks noChangeArrowheads="1"/>
          </p:cNvSpPr>
          <p:nvPr/>
        </p:nvSpPr>
        <p:spPr bwMode="auto">
          <a:xfrm>
            <a:off x="201613" y="1268413"/>
            <a:ext cx="5562600" cy="53133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fontAlgn="base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990000"/>
                </a:solidFill>
                <a:ea typeface="华文行楷" panose="02010800040101010101" pitchFamily="2" charset="-122"/>
              </a:rPr>
              <a:t>语义规则：</a:t>
            </a:r>
            <a:endParaRPr lang="zh-CN" altLang="en-US" sz="2400">
              <a:solidFill>
                <a:srgbClr val="99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just" fontAlgn="base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1)</a:t>
            </a:r>
            <a:r>
              <a:rPr lang="en-US" altLang="zh-CN" sz="2400">
                <a:solidFill>
                  <a:srgbClr val="FF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M→ε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</a:p>
          <a:p>
            <a:pPr algn="just" fontAlgn="base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2)S→if E then </a:t>
            </a:r>
            <a:r>
              <a:rPr lang="en-US" altLang="zh-CN" sz="24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M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S1</a:t>
            </a:r>
          </a:p>
          <a:p>
            <a:pPr algn="just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endParaRPr lang="en-US" altLang="zh-CN" sz="2400">
              <a:solidFill>
                <a:srgbClr val="0000FF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just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3)</a:t>
            </a:r>
            <a:r>
              <a:rPr lang="en-US" altLang="zh-CN" sz="2400">
                <a:solidFill>
                  <a:srgbClr val="FF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N→ε</a:t>
            </a:r>
          </a:p>
          <a:p>
            <a:pPr algn="just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4)S→if E then </a:t>
            </a:r>
            <a:r>
              <a:rPr lang="en-US" altLang="zh-CN" sz="24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M1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S1 </a:t>
            </a:r>
            <a:r>
              <a:rPr lang="en-US" altLang="zh-CN" sz="2400">
                <a:solidFill>
                  <a:srgbClr val="CC00CC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N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else </a:t>
            </a:r>
            <a:r>
              <a:rPr lang="en-US" altLang="zh-CN" sz="24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M2 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S2</a:t>
            </a:r>
          </a:p>
          <a:p>
            <a:pPr algn="just" fontAlgn="base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endParaRPr lang="en-US" altLang="zh-CN" sz="2400">
              <a:solidFill>
                <a:srgbClr val="0000FF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just" fontAlgn="base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endParaRPr lang="en-US" altLang="zh-CN" sz="2400">
              <a:solidFill>
                <a:srgbClr val="0000FF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just" fontAlgn="base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5)S→while </a:t>
            </a:r>
            <a:r>
              <a:rPr lang="en-US" altLang="zh-CN" sz="24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M1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E do </a:t>
            </a:r>
            <a:r>
              <a:rPr lang="en-US" altLang="zh-CN" sz="24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M2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S1</a:t>
            </a:r>
          </a:p>
          <a:p>
            <a:pPr algn="just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endParaRPr lang="en-US" altLang="zh-CN" sz="2400">
              <a:solidFill>
                <a:srgbClr val="0000FF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just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endParaRPr lang="en-US" altLang="zh-CN" sz="2400">
              <a:solidFill>
                <a:srgbClr val="0000FF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just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6)S→A</a:t>
            </a:r>
          </a:p>
          <a:p>
            <a:pPr algn="just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endParaRPr lang="en-US" altLang="zh-CN" sz="2400">
              <a:solidFill>
                <a:srgbClr val="0000FF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41677" name="Rectangle 13"/>
          <p:cNvSpPr>
            <a:spLocks noChangeArrowheads="1"/>
          </p:cNvSpPr>
          <p:nvPr/>
        </p:nvSpPr>
        <p:spPr bwMode="auto">
          <a:xfrm>
            <a:off x="6084888" y="4437063"/>
            <a:ext cx="2895600" cy="1552575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S→if E then S1</a:t>
            </a:r>
            <a:r>
              <a:rPr lang="en-US" altLang="zh-CN" sz="240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</a:t>
            </a:r>
            <a:r>
              <a:rPr lang="zh-CN" altLang="en-US" sz="240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：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FFFF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	   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.code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.true:  S1.code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.false: ...</a:t>
            </a:r>
          </a:p>
        </p:txBody>
      </p:sp>
      <p:sp>
        <p:nvSpPr>
          <p:cNvPr id="241678" name="Rectangle 14"/>
          <p:cNvSpPr>
            <a:spLocks noChangeArrowheads="1"/>
          </p:cNvSpPr>
          <p:nvPr/>
        </p:nvSpPr>
        <p:spPr bwMode="auto">
          <a:xfrm>
            <a:off x="236538" y="4679950"/>
            <a:ext cx="4191000" cy="1927225"/>
          </a:xfrm>
          <a:prstGeom prst="rect">
            <a:avLst/>
          </a:prstGeom>
          <a:solidFill>
            <a:srgbClr val="FFFFCC"/>
          </a:solidFill>
          <a:ln w="9525">
            <a:solidFill>
              <a:srgbClr val="8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	   E.code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.true:  S1.code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	   </a:t>
            </a:r>
            <a:r>
              <a:rPr lang="en-US" altLang="zh-CN" sz="2400">
                <a:solidFill>
                  <a:srgbClr val="FF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goto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en-US" altLang="zh-CN" sz="2400">
                <a:solidFill>
                  <a:srgbClr val="FF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S.next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.false: S2.code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FF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S.next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:  ...</a:t>
            </a:r>
          </a:p>
        </p:txBody>
      </p:sp>
      <p:sp>
        <p:nvSpPr>
          <p:cNvPr id="241668" name="Rectangle 4"/>
          <p:cNvSpPr>
            <a:spLocks noChangeArrowheads="1"/>
          </p:cNvSpPr>
          <p:nvPr/>
        </p:nvSpPr>
        <p:spPr bwMode="auto">
          <a:xfrm>
            <a:off x="963613" y="3687763"/>
            <a:ext cx="7848600" cy="895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{backpatch(E.tc,M1.stat); backpatch(E.fc,M2.stat);</a:t>
            </a:r>
          </a:p>
          <a:p>
            <a:pPr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S.nc:=merge(S1.nc,merge(N.nc,S2.nc));} </a:t>
            </a:r>
          </a:p>
        </p:txBody>
      </p:sp>
      <p:sp>
        <p:nvSpPr>
          <p:cNvPr id="241669" name="Rectangle 5"/>
          <p:cNvSpPr>
            <a:spLocks noChangeArrowheads="1"/>
          </p:cNvSpPr>
          <p:nvPr/>
        </p:nvSpPr>
        <p:spPr bwMode="auto">
          <a:xfrm>
            <a:off x="755650" y="4913313"/>
            <a:ext cx="8388350" cy="895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{ backpatch(S1.nc,M1.stat); backpatch(E.tc,M2.stat); </a:t>
            </a:r>
          </a:p>
          <a:p>
            <a:pPr algn="just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S.nc:=E.fc; emit('goto' M1.stat);                } </a:t>
            </a:r>
          </a:p>
        </p:txBody>
      </p:sp>
      <p:sp>
        <p:nvSpPr>
          <p:cNvPr id="241670" name="Rectangle 6"/>
          <p:cNvSpPr>
            <a:spLocks noChangeArrowheads="1"/>
          </p:cNvSpPr>
          <p:nvPr/>
        </p:nvSpPr>
        <p:spPr bwMode="auto">
          <a:xfrm>
            <a:off x="1420813" y="5746750"/>
            <a:ext cx="5095875" cy="493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{S.nc := mkchain();  </a:t>
            </a:r>
            <a:r>
              <a:rPr lang="en-US" altLang="zh-CN" sz="2400">
                <a:solidFill>
                  <a:srgbClr val="0066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// </a:t>
            </a:r>
            <a:r>
              <a:rPr lang="zh-CN" altLang="en-US" sz="2400">
                <a:solidFill>
                  <a:srgbClr val="0066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空链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} </a:t>
            </a:r>
          </a:p>
        </p:txBody>
      </p:sp>
      <p:sp>
        <p:nvSpPr>
          <p:cNvPr id="105482" name="Text Box 7"/>
          <p:cNvSpPr txBox="1">
            <a:spLocks noChangeArrowheads="1"/>
          </p:cNvSpPr>
          <p:nvPr/>
        </p:nvSpPr>
        <p:spPr bwMode="auto">
          <a:xfrm>
            <a:off x="7019925" y="6364288"/>
            <a:ext cx="1098550" cy="493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ea typeface="华文行楷" panose="02010800040101010101" pitchFamily="2" charset="-122"/>
                <a:hlinkClick r:id="rId3" action="ppaction://hlinksldjump"/>
              </a:rPr>
              <a:t>下一页</a:t>
            </a:r>
            <a:endParaRPr lang="zh-CN" altLang="en-US" sz="2400">
              <a:solidFill>
                <a:srgbClr val="000000"/>
              </a:solidFill>
              <a:ea typeface="华文行楷" panose="02010800040101010101" pitchFamily="2" charset="-122"/>
            </a:endParaRPr>
          </a:p>
        </p:txBody>
      </p:sp>
      <p:sp>
        <p:nvSpPr>
          <p:cNvPr id="241672" name="Rectangle 8"/>
          <p:cNvSpPr>
            <a:spLocks noChangeArrowheads="1"/>
          </p:cNvSpPr>
          <p:nvPr/>
        </p:nvSpPr>
        <p:spPr bwMode="auto">
          <a:xfrm>
            <a:off x="1497013" y="1714500"/>
            <a:ext cx="3079750" cy="493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{M.stat:=nextstat;}</a:t>
            </a:r>
          </a:p>
        </p:txBody>
      </p:sp>
      <p:sp>
        <p:nvSpPr>
          <p:cNvPr id="241673" name="Rectangle 9"/>
          <p:cNvSpPr>
            <a:spLocks noChangeArrowheads="1"/>
          </p:cNvSpPr>
          <p:nvPr/>
        </p:nvSpPr>
        <p:spPr bwMode="auto">
          <a:xfrm>
            <a:off x="1116013" y="2506663"/>
            <a:ext cx="7804150" cy="493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{backpatch(E.tc,M.stat);S.nc:= merge(E.fc,S1.nc);}</a:t>
            </a:r>
          </a:p>
        </p:txBody>
      </p:sp>
      <p:sp>
        <p:nvSpPr>
          <p:cNvPr id="241674" name="Rectangle 10"/>
          <p:cNvSpPr>
            <a:spLocks noChangeArrowheads="1"/>
          </p:cNvSpPr>
          <p:nvPr/>
        </p:nvSpPr>
        <p:spPr bwMode="auto">
          <a:xfrm>
            <a:off x="1541463" y="2938463"/>
            <a:ext cx="6737350" cy="493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{N.nc:= mkchain(nextstat); emit('goto -');}</a:t>
            </a:r>
          </a:p>
        </p:txBody>
      </p:sp>
      <p:sp>
        <p:nvSpPr>
          <p:cNvPr id="105486" name="Rectangle 11"/>
          <p:cNvSpPr>
            <a:spLocks noChangeArrowheads="1"/>
          </p:cNvSpPr>
          <p:nvPr/>
        </p:nvSpPr>
        <p:spPr bwMode="auto">
          <a:xfrm>
            <a:off x="250825" y="373063"/>
            <a:ext cx="8839200" cy="968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已有属性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.tc</a:t>
            </a:r>
            <a:r>
              <a:rPr lang="zh-CN" altLang="en-US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.fc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：布尔表达式的真、假出口链 </a:t>
            </a:r>
          </a:p>
          <a:p>
            <a:pPr algn="just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属性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.nc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：语句结束后的转向。未确定时拉链，确定后回填</a:t>
            </a:r>
          </a:p>
        </p:txBody>
      </p:sp>
      <p:sp>
        <p:nvSpPr>
          <p:cNvPr id="241679" name="Rectangle 15"/>
          <p:cNvSpPr>
            <a:spLocks noChangeArrowheads="1"/>
          </p:cNvSpPr>
          <p:nvPr/>
        </p:nvSpPr>
        <p:spPr bwMode="auto">
          <a:xfrm>
            <a:off x="5148263" y="2997200"/>
            <a:ext cx="3581400" cy="1562100"/>
          </a:xfrm>
          <a:prstGeom prst="rect">
            <a:avLst/>
          </a:prstGeom>
          <a:solidFill>
            <a:srgbClr val="FFFFCC"/>
          </a:solidFill>
          <a:ln w="9525">
            <a:solidFill>
              <a:srgbClr val="8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</a:rPr>
              <a:t>S.begin: E.code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</a:rPr>
              <a:t>E.true:  S1.code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</a:rPr>
              <a:t>         </a:t>
            </a:r>
            <a:r>
              <a:rPr lang="en-US" altLang="zh-CN" sz="2400">
                <a:solidFill>
                  <a:srgbClr val="FF00FF"/>
                </a:solidFill>
                <a:latin typeface="黑体" panose="02010609060101010101" pitchFamily="49" charset="-122"/>
              </a:rPr>
              <a:t>goto S.begin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cs typeface="Times New Roman" panose="02020603050405020304" pitchFamily="18" charset="0"/>
              </a:rPr>
              <a:t>E.false: ...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174953754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6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2416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6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" dur="500"/>
                                        <p:tgtEl>
                                          <p:spTgt spid="2416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6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7" dur="500"/>
                                        <p:tgtEl>
                                          <p:spTgt spid="2416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6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2" dur="500"/>
                                        <p:tgtEl>
                                          <p:spTgt spid="2416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6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6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1" dur="500"/>
                                        <p:tgtEl>
                                          <p:spTgt spid="2416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6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6" dur="500"/>
                                        <p:tgtEl>
                                          <p:spTgt spid="2416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6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1" dur="500"/>
                                        <p:tgtEl>
                                          <p:spTgt spid="2416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6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 nodeType="clickPar">
                      <p:stCondLst>
                        <p:cond delay="indefinite"/>
                      </p:stCondLst>
                      <p:childTnLst>
                        <p:par>
                          <p:cTn id="4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8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6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50" dur="500"/>
                                        <p:tgtEl>
                                          <p:spTgt spid="2416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6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55" dur="500"/>
                                        <p:tgtEl>
                                          <p:spTgt spid="2416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 nodeType="clickPar">
                      <p:stCondLst>
                        <p:cond delay="indefinite"/>
                      </p:stCondLst>
                      <p:childTnLst>
                        <p:par>
                          <p:cTn id="5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8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6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 nodeType="clickPar">
                      <p:stCondLst>
                        <p:cond delay="indefinite"/>
                      </p:stCondLst>
                      <p:childTnLst>
                        <p:par>
                          <p:cTn id="6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2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6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64" dur="500"/>
                                        <p:tgtEl>
                                          <p:spTgt spid="2416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1667" grpId="0" autoUpdateAnimBg="0"/>
      <p:bldP spid="241677" grpId="0" animBg="1" autoUpdateAnimBg="0"/>
      <p:bldP spid="241677" grpId="1" animBg="1"/>
      <p:bldP spid="241678" grpId="0" animBg="1"/>
      <p:bldP spid="241678" grpId="1" animBg="1"/>
      <p:bldP spid="241668" grpId="0" autoUpdateAnimBg="0"/>
      <p:bldP spid="241669" grpId="0" autoUpdateAnimBg="0"/>
      <p:bldP spid="241670" grpId="0" autoUpdateAnimBg="0"/>
      <p:bldP spid="241672" grpId="0" autoUpdateAnimBg="0"/>
      <p:bldP spid="241673" grpId="0" autoUpdateAnimBg="0"/>
      <p:bldP spid="241674" grpId="0" autoUpdateAnimBg="0"/>
      <p:bldP spid="241679" grpId="0" animBg="1"/>
      <p:bldP spid="241679" grpId="1" animBg="1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3" name="Rectangle 2"/>
          <p:cNvSpPr>
            <a:spLocks noGrp="1" noChangeArrowheads="1"/>
          </p:cNvSpPr>
          <p:nvPr>
            <p:ph type="title"/>
          </p:nvPr>
        </p:nvSpPr>
        <p:spPr>
          <a:xfrm>
            <a:off x="1447800" y="76200"/>
            <a:ext cx="7772400" cy="533400"/>
          </a:xfrm>
        </p:spPr>
        <p:txBody>
          <a:bodyPr/>
          <a:lstStyle/>
          <a:p>
            <a:pPr algn="r" eaLnBrk="1" hangingPunct="1"/>
            <a:r>
              <a:rPr lang="en-US" altLang="zh-CN" sz="240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&lt;2&gt; </a:t>
            </a:r>
            <a:r>
              <a:rPr lang="zh-CN" altLang="en-US" sz="240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条件转移的控制流与翻译方案（续</a:t>
            </a:r>
            <a:r>
              <a:rPr lang="en-US" altLang="zh-CN" sz="240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3</a:t>
            </a:r>
            <a:r>
              <a:rPr lang="zh-CN" altLang="en-US" sz="240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）</a:t>
            </a:r>
          </a:p>
        </p:txBody>
      </p:sp>
      <p:sp>
        <p:nvSpPr>
          <p:cNvPr id="32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8A3F818-A6E9-4F13-A703-02357C3D2ACF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52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107524" name="Rectangle 4"/>
          <p:cNvSpPr>
            <a:spLocks noChangeArrowheads="1"/>
          </p:cNvSpPr>
          <p:nvPr/>
        </p:nvSpPr>
        <p:spPr bwMode="auto">
          <a:xfrm>
            <a:off x="0" y="53340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例</a:t>
            </a:r>
            <a:r>
              <a:rPr lang="en-US" altLang="zh-CN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4.42</a:t>
            </a:r>
            <a:r>
              <a:rPr lang="zh-CN" altLang="en-US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：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f a&lt;b then while a&lt;b do a := a+b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的语法制导翻译 </a:t>
            </a:r>
          </a:p>
        </p:txBody>
      </p:sp>
      <p:sp>
        <p:nvSpPr>
          <p:cNvPr id="48136" name="Rectangle 8"/>
          <p:cNvSpPr>
            <a:spLocks noChangeArrowheads="1"/>
          </p:cNvSpPr>
          <p:nvPr/>
        </p:nvSpPr>
        <p:spPr bwMode="auto">
          <a:xfrm>
            <a:off x="6107113" y="836613"/>
            <a:ext cx="3505200" cy="2647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1) if a&lt;b goto -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2) goto -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3) if a&lt;b goto -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4) goto -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5) t1 := a+b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6) a := t1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7) goto (3) </a:t>
            </a:r>
          </a:p>
        </p:txBody>
      </p:sp>
      <p:sp>
        <p:nvSpPr>
          <p:cNvPr id="107526" name="Text Box 10"/>
          <p:cNvSpPr txBox="1">
            <a:spLocks noChangeArrowheads="1"/>
          </p:cNvSpPr>
          <p:nvPr/>
        </p:nvSpPr>
        <p:spPr bwMode="auto">
          <a:xfrm>
            <a:off x="7019925" y="6400800"/>
            <a:ext cx="1098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ea typeface="华文行楷" panose="02010800040101010101" pitchFamily="2" charset="-122"/>
                <a:hlinkClick r:id="rId4" action="ppaction://hlinksldjump"/>
              </a:rPr>
              <a:t>上一页</a:t>
            </a:r>
            <a:endParaRPr lang="zh-CN" altLang="en-US" sz="2400">
              <a:solidFill>
                <a:srgbClr val="000000"/>
              </a:solidFill>
              <a:ea typeface="华文行楷" panose="02010800040101010101" pitchFamily="2" charset="-122"/>
            </a:endParaRPr>
          </a:p>
        </p:txBody>
      </p:sp>
      <p:sp>
        <p:nvSpPr>
          <p:cNvPr id="48141" name="Text Box 13"/>
          <p:cNvSpPr txBox="1">
            <a:spLocks noChangeArrowheads="1"/>
          </p:cNvSpPr>
          <p:nvPr/>
        </p:nvSpPr>
        <p:spPr bwMode="auto">
          <a:xfrm>
            <a:off x="8561388" y="1552575"/>
            <a:ext cx="431800" cy="4572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0" fontAlgn="base" hangingPunct="0">
              <a:spcBef>
                <a:spcPct val="50000"/>
              </a:spcBef>
              <a:spcAft>
                <a:spcPct val="0"/>
              </a:spcAft>
              <a:buFontTx/>
              <a:buNone/>
            </a:pPr>
            <a:r>
              <a:rPr lang="en-US" altLang="zh-CN" sz="2400" u="sng">
                <a:solidFill>
                  <a:srgbClr val="FF0066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5</a:t>
            </a:r>
          </a:p>
        </p:txBody>
      </p:sp>
      <p:sp>
        <p:nvSpPr>
          <p:cNvPr id="48142" name="Text Box 14"/>
          <p:cNvSpPr txBox="1">
            <a:spLocks noChangeArrowheads="1"/>
          </p:cNvSpPr>
          <p:nvPr/>
        </p:nvSpPr>
        <p:spPr bwMode="auto">
          <a:xfrm>
            <a:off x="8547100" y="833438"/>
            <a:ext cx="431800" cy="4572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0" fontAlgn="base" hangingPunct="0">
              <a:spcBef>
                <a:spcPct val="50000"/>
              </a:spcBef>
              <a:spcAft>
                <a:spcPct val="0"/>
              </a:spcAft>
              <a:buFontTx/>
              <a:buNone/>
            </a:pPr>
            <a:r>
              <a:rPr lang="en-US" altLang="zh-CN" sz="2400" u="sng">
                <a:solidFill>
                  <a:srgbClr val="FF0066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</a:t>
            </a:r>
          </a:p>
        </p:txBody>
      </p:sp>
      <p:sp>
        <p:nvSpPr>
          <p:cNvPr id="107529" name="Text Box 15"/>
          <p:cNvSpPr txBox="1">
            <a:spLocks noChangeArrowheads="1"/>
          </p:cNvSpPr>
          <p:nvPr/>
        </p:nvSpPr>
        <p:spPr bwMode="auto">
          <a:xfrm>
            <a:off x="179388" y="981075"/>
            <a:ext cx="27368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0" fontAlgn="base" hangingPunct="0">
              <a:spcBef>
                <a:spcPct val="50000"/>
              </a:spcBef>
              <a:spcAft>
                <a:spcPct val="0"/>
              </a:spcAft>
              <a:buFontTx/>
              <a:buNone/>
            </a:pPr>
            <a:r>
              <a:rPr lang="en-US" altLang="zh-CN" sz="2400" b="1">
                <a:solidFill>
                  <a:srgbClr val="FF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(</a:t>
            </a:r>
            <a:r>
              <a:rPr lang="zh-CN" altLang="en-US" sz="2400" b="1">
                <a:solidFill>
                  <a:srgbClr val="FF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注释</a:t>
            </a:r>
            <a:r>
              <a:rPr lang="en-US" altLang="zh-CN" sz="2400" b="1">
                <a:solidFill>
                  <a:srgbClr val="FF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)</a:t>
            </a:r>
            <a:r>
              <a:rPr lang="zh-CN" altLang="en-US" sz="2400" b="1">
                <a:solidFill>
                  <a:srgbClr val="FF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分析树</a:t>
            </a:r>
          </a:p>
        </p:txBody>
      </p:sp>
      <p:graphicFrame>
        <p:nvGraphicFramePr>
          <p:cNvPr id="48144" name="Object 16"/>
          <p:cNvGraphicFramePr>
            <a:graphicFrameLocks noChangeAspect="1"/>
          </p:cNvGraphicFramePr>
          <p:nvPr/>
        </p:nvGraphicFramePr>
        <p:xfrm>
          <a:off x="2184400" y="1844675"/>
          <a:ext cx="414338" cy="450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86" name="Visio" r:id="rId5" imgW="168493" imgH="182880" progId="Visio.Drawing.11">
                  <p:embed/>
                </p:oleObj>
              </mc:Choice>
              <mc:Fallback>
                <p:oleObj name="Visio" r:id="rId5" imgW="168493" imgH="18288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84400" y="1844675"/>
                        <a:ext cx="414338" cy="450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8145" name="Object 17"/>
          <p:cNvGraphicFramePr>
            <a:graphicFrameLocks noChangeAspect="1"/>
          </p:cNvGraphicFramePr>
          <p:nvPr/>
        </p:nvGraphicFramePr>
        <p:xfrm>
          <a:off x="90488" y="2276475"/>
          <a:ext cx="3960812" cy="844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87" name="Visio" r:id="rId7" imgW="1554480" imgH="302849" progId="Visio.Drawing.11">
                  <p:embed/>
                </p:oleObj>
              </mc:Choice>
              <mc:Fallback>
                <p:oleObj name="Visio" r:id="rId7" imgW="1554480" imgH="30284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488" y="2276475"/>
                        <a:ext cx="3960812" cy="844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8146" name="Object 18"/>
          <p:cNvGraphicFramePr>
            <a:graphicFrameLocks noChangeAspect="1"/>
          </p:cNvGraphicFramePr>
          <p:nvPr/>
        </p:nvGraphicFramePr>
        <p:xfrm>
          <a:off x="17463" y="2997200"/>
          <a:ext cx="920750" cy="968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88" name="Visio" r:id="rId9" imgW="336743" imgH="353568" progId="Visio.Drawing.11">
                  <p:embed/>
                </p:oleObj>
              </mc:Choice>
              <mc:Fallback>
                <p:oleObj name="Visio" r:id="rId9" imgW="336743" imgH="35356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463" y="2997200"/>
                        <a:ext cx="920750" cy="968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8147" name="Object 19"/>
          <p:cNvGraphicFramePr>
            <a:graphicFrameLocks noChangeAspect="1"/>
          </p:cNvGraphicFramePr>
          <p:nvPr/>
        </p:nvGraphicFramePr>
        <p:xfrm>
          <a:off x="1174750" y="2997200"/>
          <a:ext cx="1003300" cy="877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89" name="Visio" r:id="rId11" imgW="427695" imgH="373807" progId="Visio.Drawing.11">
                  <p:embed/>
                </p:oleObj>
              </mc:Choice>
              <mc:Fallback>
                <p:oleObj name="Visio" r:id="rId11" imgW="427695" imgH="37380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74750" y="2997200"/>
                        <a:ext cx="1003300" cy="8778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8148" name="Object 20"/>
          <p:cNvGraphicFramePr>
            <a:graphicFrameLocks noChangeAspect="1"/>
          </p:cNvGraphicFramePr>
          <p:nvPr/>
        </p:nvGraphicFramePr>
        <p:xfrm>
          <a:off x="1601788" y="2997200"/>
          <a:ext cx="5113337" cy="917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90" name="Visio" r:id="rId13" imgW="2313066" imgH="414284" progId="Visio.Drawing.11">
                  <p:embed/>
                </p:oleObj>
              </mc:Choice>
              <mc:Fallback>
                <p:oleObj name="Visio" r:id="rId13" imgW="2313066" imgH="41428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1788" y="2997200"/>
                        <a:ext cx="5113337" cy="917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8149" name="Object 21"/>
          <p:cNvGraphicFramePr>
            <a:graphicFrameLocks noChangeAspect="1"/>
          </p:cNvGraphicFramePr>
          <p:nvPr/>
        </p:nvGraphicFramePr>
        <p:xfrm>
          <a:off x="2322513" y="3789363"/>
          <a:ext cx="227012" cy="887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91" name="Visio" r:id="rId15" imgW="85832" imgH="334305" progId="Visio.Drawing.11">
                  <p:embed/>
                </p:oleObj>
              </mc:Choice>
              <mc:Fallback>
                <p:oleObj name="Visio" r:id="rId15" imgW="85832" imgH="33430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22513" y="3789363"/>
                        <a:ext cx="227012" cy="8874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8150" name="Object 22"/>
          <p:cNvGraphicFramePr>
            <a:graphicFrameLocks noChangeAspect="1"/>
          </p:cNvGraphicFramePr>
          <p:nvPr/>
        </p:nvGraphicFramePr>
        <p:xfrm>
          <a:off x="4986338" y="3860800"/>
          <a:ext cx="227012" cy="887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92" name="Visio" r:id="rId17" imgW="85832" imgH="334305" progId="Visio.Drawing.11">
                  <p:embed/>
                </p:oleObj>
              </mc:Choice>
              <mc:Fallback>
                <p:oleObj name="Visio" r:id="rId17" imgW="85832" imgH="33430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86338" y="3860800"/>
                        <a:ext cx="227012" cy="887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8151" name="Object 23"/>
          <p:cNvGraphicFramePr>
            <a:graphicFrameLocks noChangeAspect="1"/>
          </p:cNvGraphicFramePr>
          <p:nvPr/>
        </p:nvGraphicFramePr>
        <p:xfrm>
          <a:off x="3114675" y="3829050"/>
          <a:ext cx="920750" cy="968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93" name="Visio" r:id="rId18" imgW="336743" imgH="353568" progId="Visio.Drawing.11">
                  <p:embed/>
                </p:oleObj>
              </mc:Choice>
              <mc:Fallback>
                <p:oleObj name="Visio" r:id="rId18" imgW="336743" imgH="35356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14675" y="3829050"/>
                        <a:ext cx="920750" cy="968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8152" name="Object 24"/>
          <p:cNvGraphicFramePr>
            <a:graphicFrameLocks noChangeAspect="1"/>
          </p:cNvGraphicFramePr>
          <p:nvPr/>
        </p:nvGraphicFramePr>
        <p:xfrm>
          <a:off x="6157913" y="3789363"/>
          <a:ext cx="844550" cy="1368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94" name="Visio" r:id="rId19" imgW="384536" imgH="621548" progId="Visio.Drawing.11">
                  <p:embed/>
                </p:oleObj>
              </mc:Choice>
              <mc:Fallback>
                <p:oleObj name="Visio" r:id="rId19" imgW="384536" imgH="62154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57913" y="3789363"/>
                        <a:ext cx="844550" cy="1368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8153" name="Object 25"/>
          <p:cNvGraphicFramePr>
            <a:graphicFrameLocks noChangeAspect="1"/>
          </p:cNvGraphicFramePr>
          <p:nvPr/>
        </p:nvGraphicFramePr>
        <p:xfrm>
          <a:off x="666750" y="2709863"/>
          <a:ext cx="625475" cy="7191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95" name="Visio" r:id="rId21" imgW="279441" imgH="319918" progId="Visio.Drawing.11">
                  <p:embed/>
                </p:oleObj>
              </mc:Choice>
              <mc:Fallback>
                <p:oleObj name="Visio" r:id="rId21" imgW="279441" imgH="31991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6750" y="2709863"/>
                        <a:ext cx="625475" cy="7191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8154" name="Object 26"/>
          <p:cNvGraphicFramePr>
            <a:graphicFrameLocks noChangeAspect="1"/>
          </p:cNvGraphicFramePr>
          <p:nvPr/>
        </p:nvGraphicFramePr>
        <p:xfrm>
          <a:off x="2538413" y="2657475"/>
          <a:ext cx="865187" cy="422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96" name="Visio" r:id="rId23" imgW="374782" imgH="182880" progId="Visio.Drawing.11">
                  <p:embed/>
                </p:oleObj>
              </mc:Choice>
              <mc:Fallback>
                <p:oleObj name="Visio" r:id="rId23" imgW="374782" imgH="18288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38413" y="2657475"/>
                        <a:ext cx="865187" cy="422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8155" name="Object 27"/>
          <p:cNvGraphicFramePr>
            <a:graphicFrameLocks noChangeAspect="1"/>
          </p:cNvGraphicFramePr>
          <p:nvPr/>
        </p:nvGraphicFramePr>
        <p:xfrm>
          <a:off x="2536825" y="3582988"/>
          <a:ext cx="865188" cy="422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97" name="Visio" r:id="rId25" imgW="374782" imgH="182880" progId="Visio.Drawing.11">
                  <p:embed/>
                </p:oleObj>
              </mc:Choice>
              <mc:Fallback>
                <p:oleObj name="Visio" r:id="rId25" imgW="374782" imgH="18288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36825" y="3582988"/>
                        <a:ext cx="865188" cy="422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8157" name="Object 29"/>
          <p:cNvGraphicFramePr>
            <a:graphicFrameLocks noChangeAspect="1"/>
          </p:cNvGraphicFramePr>
          <p:nvPr/>
        </p:nvGraphicFramePr>
        <p:xfrm>
          <a:off x="3762375" y="3429000"/>
          <a:ext cx="606425" cy="720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98" name="Visio" r:id="rId26" imgW="279441" imgH="331622" progId="Visio.Drawing.11">
                  <p:embed/>
                </p:oleObj>
              </mc:Choice>
              <mc:Fallback>
                <p:oleObj name="Visio" r:id="rId26" imgW="279441" imgH="33162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62375" y="3429000"/>
                        <a:ext cx="606425" cy="720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8158" name="Object 30"/>
          <p:cNvGraphicFramePr>
            <a:graphicFrameLocks noChangeAspect="1"/>
          </p:cNvGraphicFramePr>
          <p:nvPr/>
        </p:nvGraphicFramePr>
        <p:xfrm>
          <a:off x="5159375" y="3635375"/>
          <a:ext cx="908050" cy="441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99" name="Visio" r:id="rId28" imgW="374782" imgH="182880" progId="Visio.Drawing.11">
                  <p:embed/>
                </p:oleObj>
              </mc:Choice>
              <mc:Fallback>
                <p:oleObj name="Visio" r:id="rId28" imgW="374782" imgH="18288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59375" y="3635375"/>
                        <a:ext cx="908050" cy="441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8159" name="Object 31"/>
          <p:cNvGraphicFramePr>
            <a:graphicFrameLocks noChangeAspect="1"/>
          </p:cNvGraphicFramePr>
          <p:nvPr/>
        </p:nvGraphicFramePr>
        <p:xfrm>
          <a:off x="6570663" y="3573463"/>
          <a:ext cx="809625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00" name="Visio" r:id="rId30" imgW="323820" imgH="182880" progId="Visio.Drawing.11">
                  <p:embed/>
                </p:oleObj>
              </mc:Choice>
              <mc:Fallback>
                <p:oleObj name="Visio" r:id="rId30" imgW="323820" imgH="18288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70663" y="3573463"/>
                        <a:ext cx="809625" cy="45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8160" name="Object 32"/>
          <p:cNvGraphicFramePr>
            <a:graphicFrameLocks noChangeAspect="1"/>
          </p:cNvGraphicFramePr>
          <p:nvPr/>
        </p:nvGraphicFramePr>
        <p:xfrm>
          <a:off x="4038600" y="2667000"/>
          <a:ext cx="804863" cy="471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01" name="Visio" r:id="rId32" imgW="311384" imgH="182880" progId="Visio.Drawing.11">
                  <p:embed/>
                </p:oleObj>
              </mc:Choice>
              <mc:Fallback>
                <p:oleObj name="Visio" r:id="rId32" imgW="311384" imgH="18288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38600" y="2667000"/>
                        <a:ext cx="804863" cy="4714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8161" name="Object 33"/>
          <p:cNvGraphicFramePr>
            <a:graphicFrameLocks noChangeAspect="1"/>
          </p:cNvGraphicFramePr>
          <p:nvPr/>
        </p:nvGraphicFramePr>
        <p:xfrm>
          <a:off x="2649538" y="1930400"/>
          <a:ext cx="1270000" cy="377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02" name="Visio" r:id="rId34" imgW="559369" imgH="228478" progId="Visio.Drawing.11">
                  <p:embed/>
                </p:oleObj>
              </mc:Choice>
              <mc:Fallback>
                <p:oleObj name="Visio" r:id="rId34" imgW="559369" imgH="22847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6436" t="15756" r="6436" b="15756"/>
                      <a:stretch>
                        <a:fillRect/>
                      </a:stretch>
                    </p:blipFill>
                    <p:spPr bwMode="auto">
                      <a:xfrm>
                        <a:off x="2649538" y="1930400"/>
                        <a:ext cx="1270000" cy="377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8162" name="Rectangle 34"/>
          <p:cNvSpPr>
            <a:spLocks noChangeArrowheads="1"/>
          </p:cNvSpPr>
          <p:nvPr/>
        </p:nvSpPr>
        <p:spPr bwMode="auto">
          <a:xfrm>
            <a:off x="250825" y="5178425"/>
            <a:ext cx="3960813" cy="493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FF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M→ε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{M.stat:=nextstat;}</a:t>
            </a:r>
          </a:p>
        </p:txBody>
      </p:sp>
      <p:sp>
        <p:nvSpPr>
          <p:cNvPr id="48163" name="Rectangle 35"/>
          <p:cNvSpPr>
            <a:spLocks noChangeArrowheads="1"/>
          </p:cNvSpPr>
          <p:nvPr/>
        </p:nvSpPr>
        <p:spPr bwMode="auto">
          <a:xfrm>
            <a:off x="250825" y="5240338"/>
            <a:ext cx="5473700" cy="493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FF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S→A 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{S.nc := mkchain(); </a:t>
            </a:r>
            <a:r>
              <a:rPr lang="en-US" altLang="zh-CN" sz="2400">
                <a:solidFill>
                  <a:srgbClr val="0066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// </a:t>
            </a:r>
            <a:r>
              <a:rPr lang="zh-CN" altLang="en-US" sz="2400">
                <a:solidFill>
                  <a:srgbClr val="0066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空链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}</a:t>
            </a:r>
          </a:p>
        </p:txBody>
      </p:sp>
      <p:sp>
        <p:nvSpPr>
          <p:cNvPr id="48165" name="Rectangle 37"/>
          <p:cNvSpPr>
            <a:spLocks noChangeArrowheads="1"/>
          </p:cNvSpPr>
          <p:nvPr/>
        </p:nvSpPr>
        <p:spPr bwMode="auto">
          <a:xfrm>
            <a:off x="323850" y="4868863"/>
            <a:ext cx="6192838" cy="1698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S2→while </a:t>
            </a:r>
            <a:r>
              <a:rPr lang="en-US" altLang="zh-CN" sz="24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M2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E2 do </a:t>
            </a:r>
            <a:r>
              <a:rPr lang="en-US" altLang="zh-CN" sz="24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M3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S1</a:t>
            </a:r>
            <a:endParaRPr lang="en-US" altLang="zh-CN" sz="2400">
              <a:solidFill>
                <a:srgbClr val="0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just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{backpatch(S1.nc,M2.stat);</a:t>
            </a:r>
          </a:p>
          <a:p>
            <a:pPr algn="just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backpatch(E2.tc,M3.stat);</a:t>
            </a:r>
          </a:p>
          <a:p>
            <a:pPr algn="just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S2.nc:=E2.fc; emit('goto' M2.stat);} </a:t>
            </a:r>
          </a:p>
        </p:txBody>
      </p:sp>
      <p:sp>
        <p:nvSpPr>
          <p:cNvPr id="48166" name="Rectangle 38"/>
          <p:cNvSpPr>
            <a:spLocks noChangeArrowheads="1"/>
          </p:cNvSpPr>
          <p:nvPr/>
        </p:nvSpPr>
        <p:spPr bwMode="auto">
          <a:xfrm>
            <a:off x="684213" y="4868863"/>
            <a:ext cx="4679950" cy="12969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S3→if E1 then </a:t>
            </a:r>
            <a:r>
              <a:rPr lang="en-US" altLang="zh-CN" sz="24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M1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S2</a:t>
            </a:r>
            <a:endParaRPr lang="en-US" altLang="zh-CN" sz="2400">
              <a:solidFill>
                <a:srgbClr val="0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{backpatch(E1.tc,M1.stat);</a:t>
            </a:r>
          </a:p>
          <a:p>
            <a:pPr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S3.nc:= merge(E1.fc,S2.nc);}</a:t>
            </a:r>
          </a:p>
        </p:txBody>
      </p:sp>
    </p:spTree>
    <p:extLst>
      <p:ext uri="{BB962C8B-B14F-4D97-AF65-F5344CB8AC3E}">
        <p14:creationId xmlns:p14="http://schemas.microsoft.com/office/powerpoint/2010/main" val="12386425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5" presetClass="emph" presetSubtype="0" repeatCount="3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26" dur="500" fill="hold"/>
                                        <p:tgtEl>
                                          <p:spTgt spid="48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1" dur="500"/>
                                        <p:tgtEl>
                                          <p:spTgt spid="481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4" dur="500"/>
                                        <p:tgtEl>
                                          <p:spTgt spid="4813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9" dur="500"/>
                                        <p:tgtEl>
                                          <p:spTgt spid="481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35" presetClass="emph" presetSubtype="0" repeatCount="3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47" dur="500" fill="hold"/>
                                        <p:tgtEl>
                                          <p:spTgt spid="48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8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50" dur="500"/>
                                        <p:tgtEl>
                                          <p:spTgt spid="481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55" dur="500"/>
                                        <p:tgtEl>
                                          <p:spTgt spid="481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 nodeType="clickPar">
                      <p:stCondLst>
                        <p:cond delay="indefinite"/>
                      </p:stCondLst>
                      <p:childTnLst>
                        <p:par>
                          <p:cTn id="5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8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 nodeType="clickPar">
                      <p:stCondLst>
                        <p:cond delay="indefinite"/>
                      </p:stCondLst>
                      <p:childTnLst>
                        <p:par>
                          <p:cTn id="6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2" presetID="35" presetClass="emph" presetSubtype="0" repeatCount="3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63" dur="500" fill="hold"/>
                                        <p:tgtEl>
                                          <p:spTgt spid="48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 nodeType="clickPar">
                      <p:stCondLst>
                        <p:cond delay="indefinite"/>
                      </p:stCondLst>
                      <p:childTnLst>
                        <p:par>
                          <p:cTn id="6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6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68" dur="500"/>
                                        <p:tgtEl>
                                          <p:spTgt spid="481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 nodeType="clickPar">
                      <p:stCondLst>
                        <p:cond delay="indefinite"/>
                      </p:stCondLst>
                      <p:childTnLst>
                        <p:par>
                          <p:cTn id="7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1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 nodeType="clickPar">
                      <p:stCondLst>
                        <p:cond delay="indefinite"/>
                      </p:stCondLst>
                      <p:childTnLst>
                        <p:par>
                          <p:cTn id="7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7" presetID="35" presetClass="emph" presetSubtype="0" repeatCount="3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78" dur="500" fill="hold"/>
                                        <p:tgtEl>
                                          <p:spTgt spid="481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 nodeType="clickPar">
                      <p:stCondLst>
                        <p:cond delay="indefinite"/>
                      </p:stCondLst>
                      <p:childTnLst>
                        <p:par>
                          <p:cTn id="8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1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83" dur="500"/>
                                        <p:tgtEl>
                                          <p:spTgt spid="4813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4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86" dur="500"/>
                                        <p:tgtEl>
                                          <p:spTgt spid="4813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 nodeType="clickPar">
                      <p:stCondLst>
                        <p:cond delay="indefinite"/>
                      </p:stCondLst>
                      <p:childTnLst>
                        <p:par>
                          <p:cTn id="8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9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91" dur="500"/>
                                        <p:tgtEl>
                                          <p:spTgt spid="481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2" fill="hold" nodeType="clickPar">
                      <p:stCondLst>
                        <p:cond delay="indefinite"/>
                      </p:stCondLst>
                      <p:childTnLst>
                        <p:par>
                          <p:cTn id="9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4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6" fill="hold" nodeType="clickPar">
                      <p:stCondLst>
                        <p:cond delay="indefinite"/>
                      </p:stCondLst>
                      <p:childTnLst>
                        <p:par>
                          <p:cTn id="9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8" presetID="35" presetClass="emph" presetSubtype="0" repeatCount="3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99" dur="500" fill="hold"/>
                                        <p:tgtEl>
                                          <p:spTgt spid="481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0" presetID="16" presetClass="entr" presetSubtype="37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02" dur="500"/>
                                        <p:tgtEl>
                                          <p:spTgt spid="481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 nodeType="clickPar">
                      <p:stCondLst>
                        <p:cond delay="indefinite"/>
                      </p:stCondLst>
                      <p:childTnLst>
                        <p:par>
                          <p:cTn id="10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07" dur="500"/>
                                        <p:tgtEl>
                                          <p:spTgt spid="481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8" fill="hold" nodeType="clickPar">
                      <p:stCondLst>
                        <p:cond delay="indefinite"/>
                      </p:stCondLst>
                      <p:childTnLst>
                        <p:par>
                          <p:cTn id="10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0" presetID="1" presetClass="exit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2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4" fill="hold" nodeType="clickPar">
                      <p:stCondLst>
                        <p:cond delay="indefinite"/>
                      </p:stCondLst>
                      <p:childTnLst>
                        <p:par>
                          <p:cTn id="1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6" presetID="35" presetClass="emph" presetSubtype="0" repeatCount="3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17" dur="500" fill="hold"/>
                                        <p:tgtEl>
                                          <p:spTgt spid="481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8" fill="hold" nodeType="clickPar">
                      <p:stCondLst>
                        <p:cond delay="indefinite"/>
                      </p:stCondLst>
                      <p:childTnLst>
                        <p:par>
                          <p:cTn id="1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2" dur="500"/>
                                        <p:tgtEl>
                                          <p:spTgt spid="4813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3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5" dur="500"/>
                                        <p:tgtEl>
                                          <p:spTgt spid="4813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6" fill="hold" nodeType="clickPar">
                      <p:stCondLst>
                        <p:cond delay="indefinite"/>
                      </p:stCondLst>
                      <p:childTnLst>
                        <p:par>
                          <p:cTn id="1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8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30" dur="500"/>
                                        <p:tgtEl>
                                          <p:spTgt spid="481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1" fill="hold" nodeType="clickPar">
                      <p:stCondLst>
                        <p:cond delay="indefinite"/>
                      </p:stCondLst>
                      <p:childTnLst>
                        <p:par>
                          <p:cTn id="1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3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35" dur="500"/>
                                        <p:tgtEl>
                                          <p:spTgt spid="481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6" fill="hold" nodeType="clickPar">
                      <p:stCondLst>
                        <p:cond delay="indefinite"/>
                      </p:stCondLst>
                      <p:childTnLst>
                        <p:par>
                          <p:cTn id="1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8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0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2" fill="hold" nodeType="clickPar">
                      <p:stCondLst>
                        <p:cond delay="indefinite"/>
                      </p:stCondLst>
                      <p:childTnLst>
                        <p:par>
                          <p:cTn id="1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4" presetID="35" presetClass="emph" presetSubtype="0" repeatCount="3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45" dur="500" fill="hold"/>
                                        <p:tgtEl>
                                          <p:spTgt spid="48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6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48" dur="500"/>
                                        <p:tgtEl>
                                          <p:spTgt spid="481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9" fill="hold" nodeType="clickPar">
                      <p:stCondLst>
                        <p:cond delay="indefinite"/>
                      </p:stCondLst>
                      <p:childTnLst>
                        <p:par>
                          <p:cTn id="1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1" presetID="26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3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4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4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5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6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481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7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481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8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481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159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48141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160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48141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61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48141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162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48141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63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48141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164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48141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65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48141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166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48141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7" fill="hold" nodeType="clickPar">
                      <p:stCondLst>
                        <p:cond delay="indefinite"/>
                      </p:stCondLst>
                      <p:childTnLst>
                        <p:par>
                          <p:cTn id="16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9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71" dur="500"/>
                                        <p:tgtEl>
                                          <p:spTgt spid="481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2" fill="hold" nodeType="clickPar">
                      <p:stCondLst>
                        <p:cond delay="indefinite"/>
                      </p:stCondLst>
                      <p:childTnLst>
                        <p:par>
                          <p:cTn id="17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4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76" dur="500"/>
                                        <p:tgtEl>
                                          <p:spTgt spid="4813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7" fill="hold" nodeType="clickPar">
                      <p:stCondLst>
                        <p:cond delay="indefinite"/>
                      </p:stCondLst>
                      <p:childTnLst>
                        <p:par>
                          <p:cTn id="17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9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1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3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5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7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9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1" fill="hold" nodeType="clickPar">
                      <p:stCondLst>
                        <p:cond delay="indefinite"/>
                      </p:stCondLst>
                      <p:childTnLst>
                        <p:par>
                          <p:cTn id="19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3" presetID="35" presetClass="emph" presetSubtype="0" repeatCount="3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94" dur="500" fill="hold"/>
                                        <p:tgtEl>
                                          <p:spTgt spid="481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5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97" dur="500"/>
                                        <p:tgtEl>
                                          <p:spTgt spid="481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8" fill="hold" nodeType="clickPar">
                      <p:stCondLst>
                        <p:cond delay="indefinite"/>
                      </p:stCondLst>
                      <p:childTnLst>
                        <p:par>
                          <p:cTn id="19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0" presetID="26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02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4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3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4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5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481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6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481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7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481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208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48142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209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48142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10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48142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211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48142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12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48142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213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48142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14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48142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215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48142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6" fill="hold" nodeType="clickPar">
                      <p:stCondLst>
                        <p:cond delay="indefinite"/>
                      </p:stCondLst>
                      <p:childTnLst>
                        <p:par>
                          <p:cTn id="2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8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20" dur="500"/>
                                        <p:tgtEl>
                                          <p:spTgt spid="481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1" fill="hold" nodeType="clickPar">
                      <p:stCondLst>
                        <p:cond delay="indefinite"/>
                      </p:stCondLst>
                      <p:childTnLst>
                        <p:par>
                          <p:cTn id="2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5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7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9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1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8136" grpId="0" build="allAtOnce"/>
      <p:bldP spid="48141" grpId="0" animBg="1"/>
      <p:bldP spid="48142" grpId="0" animBg="1"/>
      <p:bldP spid="48162" grpId="0" autoUpdateAnimBg="0"/>
      <p:bldP spid="48162" grpId="1"/>
      <p:bldP spid="48162" grpId="2"/>
      <p:bldP spid="48162" grpId="3"/>
      <p:bldP spid="48163" grpId="0"/>
      <p:bldP spid="48163" grpId="1"/>
      <p:bldP spid="48165" grpId="0"/>
      <p:bldP spid="48165" grpId="1"/>
      <p:bldP spid="48166" grpId="0"/>
      <p:bldP spid="48166" grpId="1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1" name="Rectangle 2"/>
          <p:cNvSpPr>
            <a:spLocks noGrp="1" noChangeArrowheads="1"/>
          </p:cNvSpPr>
          <p:nvPr>
            <p:ph type="title"/>
          </p:nvPr>
        </p:nvSpPr>
        <p:spPr>
          <a:xfrm>
            <a:off x="76200" y="76200"/>
            <a:ext cx="7772400" cy="609600"/>
          </a:xfrm>
        </p:spPr>
        <p:txBody>
          <a:bodyPr>
            <a:normAutofit fontScale="90000"/>
          </a:bodyPr>
          <a:lstStyle/>
          <a:p>
            <a:pPr algn="l" eaLnBrk="1" hangingPunct="1"/>
            <a:r>
              <a:rPr lang="en-US" altLang="zh-CN" sz="400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4.12 </a:t>
            </a:r>
            <a:r>
              <a:rPr lang="zh-CN" altLang="en-US" sz="400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本章小结 </a:t>
            </a:r>
          </a:p>
        </p:txBody>
      </p:sp>
      <p:sp>
        <p:nvSpPr>
          <p:cNvPr id="8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5E9F339-ECC6-4DAA-A1DB-E1402809DB3C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53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109572" name="Rectangle 4"/>
          <p:cNvSpPr>
            <a:spLocks noChangeArrowheads="1"/>
          </p:cNvSpPr>
          <p:nvPr/>
        </p:nvSpPr>
        <p:spPr bwMode="auto">
          <a:xfrm>
            <a:off x="439738" y="838200"/>
            <a:ext cx="8380412" cy="1406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       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本章讨论的重点是程序设计语言的静态语义分析，并且在语法分析的基础上生成中间代码，采用的基本方法是语法制导翻译。</a:t>
            </a:r>
          </a:p>
        </p:txBody>
      </p:sp>
      <p:sp>
        <p:nvSpPr>
          <p:cNvPr id="109573" name="Rectangle 5"/>
          <p:cNvSpPr>
            <a:spLocks noChangeArrowheads="1"/>
          </p:cNvSpPr>
          <p:nvPr/>
        </p:nvSpPr>
        <p:spPr bwMode="auto">
          <a:xfrm>
            <a:off x="539750" y="2514600"/>
            <a:ext cx="8280400" cy="530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914400" indent="-4572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371600" indent="-4572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828800" indent="-4572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286000" indent="-4572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7432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32004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6576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41148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&lt;1&gt; </a:t>
            </a:r>
            <a:r>
              <a:rPr lang="zh-CN" altLang="en-US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语法制导翻译的基本概念</a:t>
            </a:r>
          </a:p>
        </p:txBody>
      </p:sp>
      <p:sp>
        <p:nvSpPr>
          <p:cNvPr id="109574" name="Rectangle 6"/>
          <p:cNvSpPr>
            <a:spLocks noChangeArrowheads="1"/>
          </p:cNvSpPr>
          <p:nvPr/>
        </p:nvSpPr>
        <p:spPr bwMode="auto">
          <a:xfrm>
            <a:off x="539750" y="3017838"/>
            <a:ext cx="7848600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tabLst>
                <a:tab pos="4343400" algn="l"/>
              </a:tabLst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914400" indent="-457200">
              <a:spcBef>
                <a:spcPct val="20000"/>
              </a:spcBef>
              <a:buChar char="–"/>
              <a:tabLst>
                <a:tab pos="4343400" algn="l"/>
              </a:tabLs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371600" indent="-457200">
              <a:spcBef>
                <a:spcPct val="20000"/>
              </a:spcBef>
              <a:buChar char="•"/>
              <a:tabLst>
                <a:tab pos="4343400" algn="l"/>
              </a:tabLs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828800" indent="-457200">
              <a:spcBef>
                <a:spcPct val="20000"/>
              </a:spcBef>
              <a:buChar char="–"/>
              <a:tabLst>
                <a:tab pos="4343400" algn="l"/>
              </a:tabLst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286000" indent="-457200">
              <a:spcBef>
                <a:spcPct val="20000"/>
              </a:spcBef>
              <a:buChar char="»"/>
              <a:tabLst>
                <a:tab pos="4343400" algn="l"/>
              </a:tabLst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7432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4343400" algn="l"/>
              </a:tabLst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32004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4343400" algn="l"/>
              </a:tabLst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6576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4343400" algn="l"/>
              </a:tabLst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41148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4343400" algn="l"/>
              </a:tabLst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&lt;2&gt; </a:t>
            </a:r>
            <a:r>
              <a:rPr lang="zh-CN" altLang="en-US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中间代码简介</a:t>
            </a:r>
          </a:p>
          <a:p>
            <a:pPr algn="just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&lt;3&gt; </a:t>
            </a:r>
            <a:r>
              <a:rPr lang="zh-CN" altLang="en-US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符号表的组织</a:t>
            </a:r>
          </a:p>
          <a:p>
            <a:pPr algn="just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&lt;4&gt; </a:t>
            </a:r>
            <a:r>
              <a:rPr lang="zh-CN" altLang="en-US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声明语句的翻译</a:t>
            </a:r>
          </a:p>
          <a:p>
            <a:pPr algn="just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&lt;5&gt; </a:t>
            </a:r>
            <a:r>
              <a:rPr lang="zh-CN" altLang="en-US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可执行语句的翻译</a:t>
            </a:r>
          </a:p>
          <a:p>
            <a:pPr algn="just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endParaRPr lang="en-US" altLang="zh-CN" sz="2400">
              <a:solidFill>
                <a:srgbClr val="990000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1570338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5" name="Rectangle 2"/>
          <p:cNvSpPr>
            <a:spLocks noGrp="1" noChangeArrowheads="1"/>
          </p:cNvSpPr>
          <p:nvPr>
            <p:ph type="title"/>
          </p:nvPr>
        </p:nvSpPr>
        <p:spPr>
          <a:xfrm>
            <a:off x="255588" y="2492375"/>
            <a:ext cx="7772400" cy="533400"/>
          </a:xfrm>
        </p:spPr>
        <p:txBody>
          <a:bodyPr/>
          <a:lstStyle/>
          <a:p>
            <a:pPr algn="l" eaLnBrk="1" hangingPunct="1"/>
            <a:r>
              <a:rPr lang="en-US" altLang="zh-CN" sz="2400" smtClean="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n</a:t>
            </a:r>
            <a:r>
              <a:rPr lang="zh-CN" altLang="en-US" sz="2400" smtClean="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维数组元素的地址计算</a:t>
            </a:r>
            <a:r>
              <a:rPr lang="en-US" altLang="zh-CN" sz="2400" smtClean="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: </a:t>
            </a:r>
            <a:r>
              <a:rPr lang="en-US" altLang="zh-CN" sz="2400" smtClean="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A[d1,d2,</a:t>
            </a:r>
            <a:r>
              <a:rPr lang="en-US" altLang="zh-CN" sz="2400" smtClean="0">
                <a:solidFill>
                  <a:srgbClr val="990000"/>
                </a:solidFill>
                <a:latin typeface="华文楷体" panose="02010600040101010101" pitchFamily="2" charset="-122"/>
                <a:ea typeface="黑体" panose="02010609060101010101" pitchFamily="49" charset="-122"/>
              </a:rPr>
              <a:t>…</a:t>
            </a:r>
            <a:r>
              <a:rPr lang="en-US" altLang="zh-CN" sz="2400" smtClean="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,dn]</a:t>
            </a:r>
          </a:p>
        </p:txBody>
      </p:sp>
      <p:sp>
        <p:nvSpPr>
          <p:cNvPr id="22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AC4791B-E49A-41B3-B042-C69E9EC751AB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6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80899" name="Rectangle 3"/>
          <p:cNvSpPr>
            <a:spLocks noChangeArrowheads="1"/>
          </p:cNvSpPr>
          <p:nvPr/>
        </p:nvSpPr>
        <p:spPr bwMode="auto">
          <a:xfrm>
            <a:off x="107950" y="3068638"/>
            <a:ext cx="8964613" cy="3305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fontAlgn="base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ddr(A[i</a:t>
            </a:r>
            <a:r>
              <a:rPr lang="en-US" altLang="zh-CN" sz="2400" baseline="-30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</a:t>
            </a:r>
            <a:r>
              <a:rPr lang="en-US" altLang="zh-CN" sz="2400" baseline="-30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...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</a:t>
            </a:r>
            <a:r>
              <a:rPr lang="en-US" altLang="zh-CN" sz="2400" baseline="-30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n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])</a:t>
            </a:r>
          </a:p>
          <a:p>
            <a:pPr algn="just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=a+</a:t>
            </a:r>
            <a:r>
              <a:rPr lang="en-US" altLang="zh-CN" sz="24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</a:t>
            </a:r>
            <a:r>
              <a:rPr lang="en-US" altLang="zh-CN" sz="2400">
                <a:solidFill>
                  <a:srgbClr val="FFFF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i</a:t>
            </a:r>
            <a:r>
              <a:rPr lang="en-US" altLang="zh-CN" sz="2400" baseline="-30000">
                <a:solidFill>
                  <a:srgbClr val="FFFF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en-US" altLang="zh-CN" sz="2400">
                <a:solidFill>
                  <a:srgbClr val="FFFF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-1)*d</a:t>
            </a:r>
            <a:r>
              <a:rPr lang="en-US" altLang="zh-CN" sz="2400" baseline="-30000">
                <a:solidFill>
                  <a:srgbClr val="FFFF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  <a:r>
              <a:rPr lang="en-US" altLang="zh-CN" sz="2400">
                <a:solidFill>
                  <a:srgbClr val="FFFF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*d</a:t>
            </a:r>
            <a:r>
              <a:rPr lang="en-US" altLang="zh-CN" sz="2400" baseline="-30000">
                <a:solidFill>
                  <a:srgbClr val="FFFF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</a:t>
            </a:r>
            <a:r>
              <a:rPr lang="en-US" altLang="zh-CN" sz="2400">
                <a:solidFill>
                  <a:srgbClr val="FFFF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*...*d</a:t>
            </a:r>
            <a:r>
              <a:rPr lang="en-US" altLang="zh-CN" sz="2400" baseline="-30000">
                <a:solidFill>
                  <a:srgbClr val="FFFF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n</a:t>
            </a:r>
            <a:r>
              <a:rPr lang="en-US" altLang="zh-CN" sz="2400">
                <a:solidFill>
                  <a:srgbClr val="FFFF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+(i</a:t>
            </a:r>
            <a:r>
              <a:rPr lang="en-US" altLang="zh-CN" sz="2400" baseline="-30000">
                <a:solidFill>
                  <a:srgbClr val="FFFF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  <a:r>
              <a:rPr lang="en-US" altLang="zh-CN" sz="2400">
                <a:solidFill>
                  <a:srgbClr val="FFFF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-1)*d</a:t>
            </a:r>
            <a:r>
              <a:rPr lang="en-US" altLang="zh-CN" sz="2400" baseline="-30000">
                <a:solidFill>
                  <a:srgbClr val="FFFF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</a:t>
            </a:r>
            <a:r>
              <a:rPr lang="en-US" altLang="zh-CN" sz="2400">
                <a:solidFill>
                  <a:srgbClr val="FFFF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*d</a:t>
            </a:r>
            <a:r>
              <a:rPr lang="en-US" altLang="zh-CN" sz="2400" baseline="-30000">
                <a:solidFill>
                  <a:srgbClr val="FFFF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4</a:t>
            </a:r>
            <a:r>
              <a:rPr lang="en-US" altLang="zh-CN" sz="2400">
                <a:solidFill>
                  <a:srgbClr val="FFFF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*...*d</a:t>
            </a:r>
            <a:r>
              <a:rPr lang="en-US" altLang="zh-CN" sz="2400" baseline="-30000">
                <a:solidFill>
                  <a:srgbClr val="FFFF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n</a:t>
            </a:r>
            <a:r>
              <a:rPr lang="en-US" altLang="zh-CN" sz="2400">
                <a:solidFill>
                  <a:srgbClr val="FFFF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+...+ (i</a:t>
            </a:r>
            <a:r>
              <a:rPr lang="en-US" altLang="zh-CN" sz="2400" baseline="-30000">
                <a:solidFill>
                  <a:srgbClr val="FFFF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n</a:t>
            </a:r>
            <a:r>
              <a:rPr lang="en-US" altLang="zh-CN" sz="2400">
                <a:solidFill>
                  <a:srgbClr val="FFFF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-1)  </a:t>
            </a:r>
            <a:r>
              <a:rPr lang="en-US" altLang="zh-CN" sz="24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)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*w</a:t>
            </a:r>
          </a:p>
          <a:p>
            <a:pPr algn="just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endParaRPr lang="en-US" altLang="zh-CN" sz="2400">
              <a:solidFill>
                <a:srgbClr val="0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just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</a:t>
            </a:r>
            <a:r>
              <a:rPr lang="zh-CN" altLang="en-US" sz="24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展开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-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 </a:t>
            </a:r>
            <a:r>
              <a:rPr lang="zh-CN" altLang="en-US" sz="24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合并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-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zh-CN" altLang="en-US" sz="24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合并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+</a:t>
            </a:r>
          </a:p>
          <a:p>
            <a:pPr algn="just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endParaRPr lang="en-US" altLang="zh-CN" sz="2400">
              <a:solidFill>
                <a:srgbClr val="0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just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=a-(d</a:t>
            </a:r>
            <a:r>
              <a:rPr lang="en-US" altLang="zh-CN" sz="2400" baseline="-30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*d</a:t>
            </a:r>
            <a:r>
              <a:rPr lang="en-US" altLang="zh-CN" sz="2400" baseline="-30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*...*d</a:t>
            </a:r>
            <a:r>
              <a:rPr lang="en-US" altLang="zh-CN" sz="2400" baseline="-30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n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+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d</a:t>
            </a:r>
            <a:r>
              <a:rPr lang="en-US" altLang="zh-CN" sz="2400" baseline="-300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*d</a:t>
            </a:r>
            <a:r>
              <a:rPr lang="en-US" altLang="zh-CN" sz="2400" baseline="-300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4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*...*d</a:t>
            </a:r>
            <a:r>
              <a:rPr lang="en-US" altLang="zh-CN" sz="2400" baseline="-300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n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+...+d</a:t>
            </a:r>
            <a:r>
              <a:rPr lang="en-US" altLang="zh-CN" sz="2400" baseline="-30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n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+1)*w</a:t>
            </a:r>
          </a:p>
          <a:p>
            <a:pPr algn="just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+(i</a:t>
            </a:r>
            <a:r>
              <a:rPr lang="en-US" altLang="zh-CN" sz="2400" baseline="-30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*d</a:t>
            </a:r>
            <a:r>
              <a:rPr lang="en-US" altLang="zh-CN" sz="2400" baseline="-30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*d</a:t>
            </a:r>
            <a:r>
              <a:rPr lang="en-US" altLang="zh-CN" sz="2400" baseline="-30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*...*d</a:t>
            </a:r>
            <a:r>
              <a:rPr lang="en-US" altLang="zh-CN" sz="2400" baseline="-30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n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+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</a:t>
            </a:r>
            <a:r>
              <a:rPr lang="en-US" altLang="zh-CN" sz="2400" baseline="-300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*d</a:t>
            </a:r>
            <a:r>
              <a:rPr lang="en-US" altLang="zh-CN" sz="2400" baseline="-300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*d</a:t>
            </a:r>
            <a:r>
              <a:rPr lang="en-US" altLang="zh-CN" sz="2400" baseline="-300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4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*...*d</a:t>
            </a:r>
            <a:r>
              <a:rPr lang="en-US" altLang="zh-CN" sz="2400" baseline="-300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n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+...+i</a:t>
            </a:r>
            <a:r>
              <a:rPr lang="en-US" altLang="zh-CN" sz="2400" baseline="-30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n-1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*d</a:t>
            </a:r>
            <a:r>
              <a:rPr lang="en-US" altLang="zh-CN" sz="2400" baseline="-30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n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+i</a:t>
            </a:r>
            <a:r>
              <a:rPr lang="en-US" altLang="zh-CN" sz="2400" baseline="-30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n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)*w</a:t>
            </a:r>
          </a:p>
          <a:p>
            <a:pPr algn="just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endParaRPr lang="en-US" altLang="zh-CN" sz="2400">
              <a:solidFill>
                <a:srgbClr val="0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3317" name="Rectangle 11"/>
          <p:cNvSpPr>
            <a:spLocks noChangeArrowheads="1"/>
          </p:cNvSpPr>
          <p:nvPr/>
        </p:nvSpPr>
        <p:spPr bwMode="auto">
          <a:xfrm>
            <a:off x="395288" y="765175"/>
            <a:ext cx="820896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ddr(A[i</a:t>
            </a:r>
            <a:r>
              <a:rPr lang="en-US" altLang="zh-CN" sz="2400" baseline="-25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])      = a+</a:t>
            </a:r>
            <a:r>
              <a:rPr lang="en-US" altLang="zh-CN" sz="24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</a:t>
            </a:r>
            <a:r>
              <a:rPr lang="en-US" altLang="zh-CN" sz="2400" baseline="-25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-1</a:t>
            </a:r>
            <a:r>
              <a:rPr lang="en-US" altLang="zh-CN" sz="24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)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*w</a:t>
            </a:r>
          </a:p>
        </p:txBody>
      </p:sp>
      <p:sp>
        <p:nvSpPr>
          <p:cNvPr id="13318" name="Rectangle 12"/>
          <p:cNvSpPr>
            <a:spLocks noChangeArrowheads="1"/>
          </p:cNvSpPr>
          <p:nvPr/>
        </p:nvSpPr>
        <p:spPr bwMode="auto">
          <a:xfrm>
            <a:off x="395288" y="1125538"/>
            <a:ext cx="8064500" cy="530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ddr(A[i</a:t>
            </a:r>
            <a:r>
              <a:rPr lang="en-US" altLang="zh-CN" sz="2400" baseline="-25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,i</a:t>
            </a:r>
            <a:r>
              <a:rPr lang="en-US" altLang="zh-CN" sz="2400" baseline="-25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])   = a+</a:t>
            </a:r>
            <a:r>
              <a:rPr lang="en-US" altLang="zh-CN" sz="24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i</a:t>
            </a:r>
            <a:r>
              <a:rPr lang="en-US" altLang="zh-CN" sz="2400" baseline="-25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-1)*d</a:t>
            </a:r>
            <a:r>
              <a:rPr lang="en-US" altLang="zh-CN" sz="2400" baseline="-25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+(i</a:t>
            </a:r>
            <a:r>
              <a:rPr lang="en-US" altLang="zh-CN" sz="2400" baseline="-25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-1) </a:t>
            </a:r>
            <a:r>
              <a:rPr lang="en-US" altLang="zh-CN" sz="24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)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*w</a:t>
            </a:r>
          </a:p>
        </p:txBody>
      </p:sp>
      <p:sp>
        <p:nvSpPr>
          <p:cNvPr id="13319" name="Rectangle 13"/>
          <p:cNvSpPr>
            <a:spLocks noChangeArrowheads="1"/>
          </p:cNvSpPr>
          <p:nvPr/>
        </p:nvSpPr>
        <p:spPr bwMode="auto">
          <a:xfrm>
            <a:off x="438150" y="1628775"/>
            <a:ext cx="8497888" cy="530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ddr(A[i</a:t>
            </a:r>
            <a:r>
              <a:rPr lang="en-US" altLang="zh-CN" sz="2400" baseline="-25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,i</a:t>
            </a:r>
            <a:r>
              <a:rPr lang="en-US" altLang="zh-CN" sz="2400" baseline="-25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,i</a:t>
            </a:r>
            <a:r>
              <a:rPr lang="en-US" altLang="zh-CN" sz="2400" baseline="-25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])= a+</a:t>
            </a:r>
            <a:r>
              <a:rPr lang="en-US" altLang="zh-CN" sz="24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i</a:t>
            </a:r>
            <a:r>
              <a:rPr lang="en-US" altLang="zh-CN" sz="2400" baseline="-30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-1)*d</a:t>
            </a:r>
            <a:r>
              <a:rPr lang="en-US" altLang="zh-CN" sz="2400" baseline="-30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*d</a:t>
            </a:r>
            <a:r>
              <a:rPr lang="en-US" altLang="zh-CN" sz="2400" baseline="-30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+(i</a:t>
            </a:r>
            <a:r>
              <a:rPr lang="en-US" altLang="zh-CN" sz="2400" baseline="-25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-1)*d</a:t>
            </a:r>
            <a:r>
              <a:rPr lang="en-US" altLang="zh-CN" sz="2400" baseline="-25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+(i</a:t>
            </a:r>
            <a:r>
              <a:rPr lang="en-US" altLang="zh-CN" sz="2400" baseline="-25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-1) </a:t>
            </a:r>
            <a:r>
              <a:rPr lang="en-US" altLang="zh-CN" sz="24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)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*w</a:t>
            </a:r>
          </a:p>
        </p:txBody>
      </p:sp>
      <p:sp>
        <p:nvSpPr>
          <p:cNvPr id="80910" name="Line 14"/>
          <p:cNvSpPr>
            <a:spLocks noChangeShapeType="1"/>
          </p:cNvSpPr>
          <p:nvPr/>
        </p:nvSpPr>
        <p:spPr bwMode="auto">
          <a:xfrm>
            <a:off x="3756025" y="1212850"/>
            <a:ext cx="647700" cy="0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sz="2400">
              <a:solidFill>
                <a:srgbClr val="00000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80911" name="Line 15"/>
          <p:cNvSpPr>
            <a:spLocks noChangeShapeType="1"/>
          </p:cNvSpPr>
          <p:nvPr/>
        </p:nvSpPr>
        <p:spPr bwMode="auto">
          <a:xfrm flipV="1">
            <a:off x="3879850" y="1671638"/>
            <a:ext cx="1081088" cy="0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sz="2400">
              <a:solidFill>
                <a:srgbClr val="00000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80912" name="Line 16"/>
          <p:cNvSpPr>
            <a:spLocks noChangeShapeType="1"/>
          </p:cNvSpPr>
          <p:nvPr/>
        </p:nvSpPr>
        <p:spPr bwMode="auto">
          <a:xfrm>
            <a:off x="5264150" y="1657350"/>
            <a:ext cx="792163" cy="0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sz="2400">
              <a:solidFill>
                <a:srgbClr val="00000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80914" name="Line 18"/>
          <p:cNvSpPr>
            <a:spLocks noChangeShapeType="1"/>
          </p:cNvSpPr>
          <p:nvPr/>
        </p:nvSpPr>
        <p:spPr bwMode="auto">
          <a:xfrm>
            <a:off x="7021513" y="2205038"/>
            <a:ext cx="792162" cy="0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sz="2400">
              <a:solidFill>
                <a:srgbClr val="00000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80915" name="Line 19"/>
          <p:cNvSpPr>
            <a:spLocks noChangeShapeType="1"/>
          </p:cNvSpPr>
          <p:nvPr/>
        </p:nvSpPr>
        <p:spPr bwMode="auto">
          <a:xfrm flipV="1">
            <a:off x="5665788" y="2205038"/>
            <a:ext cx="1081087" cy="0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sz="2400">
              <a:solidFill>
                <a:srgbClr val="00000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80916" name="Line 20"/>
          <p:cNvSpPr>
            <a:spLocks noChangeShapeType="1"/>
          </p:cNvSpPr>
          <p:nvPr/>
        </p:nvSpPr>
        <p:spPr bwMode="auto">
          <a:xfrm flipV="1">
            <a:off x="3851275" y="2205038"/>
            <a:ext cx="1512888" cy="0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sz="2400">
              <a:solidFill>
                <a:srgbClr val="00000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80918" name="Rectangle 22"/>
          <p:cNvSpPr>
            <a:spLocks noChangeArrowheads="1"/>
          </p:cNvSpPr>
          <p:nvPr/>
        </p:nvSpPr>
        <p:spPr bwMode="auto">
          <a:xfrm>
            <a:off x="684213" y="3508375"/>
            <a:ext cx="287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i</a:t>
            </a:r>
            <a:r>
              <a:rPr lang="en-US" altLang="zh-CN" sz="2400" baseline="-30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-1)*d</a:t>
            </a:r>
            <a:r>
              <a:rPr lang="en-US" altLang="zh-CN" sz="2400" baseline="-30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*d</a:t>
            </a:r>
            <a:r>
              <a:rPr lang="en-US" altLang="zh-CN" sz="2400" baseline="-30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*...*d</a:t>
            </a:r>
            <a:r>
              <a:rPr lang="en-US" altLang="zh-CN" sz="2400" baseline="-30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n</a:t>
            </a:r>
            <a:endParaRPr lang="en-US" altLang="zh-CN" sz="2400">
              <a:solidFill>
                <a:srgbClr val="0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80919" name="Rectangle 23"/>
          <p:cNvSpPr>
            <a:spLocks noChangeArrowheads="1"/>
          </p:cNvSpPr>
          <p:nvPr/>
        </p:nvSpPr>
        <p:spPr bwMode="auto">
          <a:xfrm>
            <a:off x="3492500" y="3524250"/>
            <a:ext cx="3638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+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i</a:t>
            </a:r>
            <a:r>
              <a:rPr lang="en-US" altLang="zh-CN" sz="2400" baseline="-300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-1)*d</a:t>
            </a:r>
            <a:r>
              <a:rPr lang="en-US" altLang="zh-CN" sz="2400" baseline="-300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*d</a:t>
            </a:r>
            <a:r>
              <a:rPr lang="en-US" altLang="zh-CN" sz="2400" baseline="-300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4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*...*d</a:t>
            </a:r>
            <a:r>
              <a:rPr lang="en-US" altLang="zh-CN" sz="2400" baseline="-300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n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+...</a:t>
            </a:r>
          </a:p>
        </p:txBody>
      </p:sp>
      <p:sp>
        <p:nvSpPr>
          <p:cNvPr id="80920" name="Rectangle 24"/>
          <p:cNvSpPr>
            <a:spLocks noChangeArrowheads="1"/>
          </p:cNvSpPr>
          <p:nvPr/>
        </p:nvSpPr>
        <p:spPr bwMode="auto">
          <a:xfrm>
            <a:off x="7135813" y="3524250"/>
            <a:ext cx="12001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+(i</a:t>
            </a:r>
            <a:r>
              <a:rPr lang="en-US" altLang="zh-CN" sz="2400" baseline="-30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n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-1)</a:t>
            </a:r>
          </a:p>
        </p:txBody>
      </p:sp>
      <p:sp>
        <p:nvSpPr>
          <p:cNvPr id="13329" name="Rectangle 25"/>
          <p:cNvSpPr>
            <a:spLocks noChangeArrowheads="1"/>
          </p:cNvSpPr>
          <p:nvPr/>
        </p:nvSpPr>
        <p:spPr bwMode="auto">
          <a:xfrm>
            <a:off x="323850" y="260350"/>
            <a:ext cx="77724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zh-CN" altLang="en-US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、</a:t>
            </a:r>
            <a:r>
              <a:rPr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  <a:r>
              <a:rPr lang="zh-CN" altLang="en-US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、</a:t>
            </a:r>
            <a:r>
              <a:rPr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 </a:t>
            </a:r>
            <a:r>
              <a:rPr lang="zh-CN" altLang="en-US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维数组元素的地址计算</a:t>
            </a:r>
            <a:r>
              <a:rPr lang="en-US" altLang="zh-CN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:</a:t>
            </a:r>
            <a:endParaRPr lang="en-US" altLang="zh-CN" sz="2400">
              <a:solidFill>
                <a:srgbClr val="99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80922" name="Line 26"/>
          <p:cNvSpPr>
            <a:spLocks noChangeShapeType="1"/>
          </p:cNvSpPr>
          <p:nvPr/>
        </p:nvSpPr>
        <p:spPr bwMode="auto">
          <a:xfrm>
            <a:off x="900113" y="4005263"/>
            <a:ext cx="719137" cy="0"/>
          </a:xfrm>
          <a:prstGeom prst="line">
            <a:avLst/>
          </a:prstGeom>
          <a:noFill/>
          <a:ln w="1905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sz="2400">
              <a:solidFill>
                <a:srgbClr val="00000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80923" name="Line 27"/>
          <p:cNvSpPr>
            <a:spLocks noChangeShapeType="1"/>
          </p:cNvSpPr>
          <p:nvPr/>
        </p:nvSpPr>
        <p:spPr bwMode="auto">
          <a:xfrm>
            <a:off x="3787775" y="4044950"/>
            <a:ext cx="719138" cy="0"/>
          </a:xfrm>
          <a:prstGeom prst="line">
            <a:avLst/>
          </a:prstGeom>
          <a:noFill/>
          <a:ln w="1905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sz="2400">
              <a:solidFill>
                <a:srgbClr val="00000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80924" name="Line 28"/>
          <p:cNvSpPr>
            <a:spLocks noChangeShapeType="1"/>
          </p:cNvSpPr>
          <p:nvPr/>
        </p:nvSpPr>
        <p:spPr bwMode="auto">
          <a:xfrm>
            <a:off x="7451725" y="4060825"/>
            <a:ext cx="719138" cy="0"/>
          </a:xfrm>
          <a:prstGeom prst="line">
            <a:avLst/>
          </a:prstGeom>
          <a:noFill/>
          <a:ln w="1905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sz="2400">
              <a:solidFill>
                <a:srgbClr val="00000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1920484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09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809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809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809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809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809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8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4" dur="500"/>
                                        <p:tgtEl>
                                          <p:spTgt spid="808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8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7" dur="500"/>
                                        <p:tgtEl>
                                          <p:spTgt spid="808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809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809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809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500"/>
                                        <p:tgtEl>
                                          <p:spTgt spid="809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0" dur="500"/>
                                        <p:tgtEl>
                                          <p:spTgt spid="809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3" dur="500"/>
                                        <p:tgtEl>
                                          <p:spTgt spid="809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4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8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66" dur="500"/>
                                        <p:tgtEl>
                                          <p:spTgt spid="808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 nodeType="clickPar">
                      <p:stCondLst>
                        <p:cond delay="indefinite"/>
                      </p:stCondLst>
                      <p:childTnLst>
                        <p:par>
                          <p:cTn id="6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9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89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1" dur="500"/>
                                        <p:tgtEl>
                                          <p:spTgt spid="8089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2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89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4" dur="500"/>
                                        <p:tgtEl>
                                          <p:spTgt spid="8089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0899" grpId="0" build="p" autoUpdateAnimBg="0"/>
      <p:bldP spid="80910" grpId="0" animBg="1"/>
      <p:bldP spid="80911" grpId="0" animBg="1"/>
      <p:bldP spid="80912" grpId="0" animBg="1"/>
      <p:bldP spid="80914" grpId="0" animBg="1"/>
      <p:bldP spid="80915" grpId="0" animBg="1"/>
      <p:bldP spid="80916" grpId="0" animBg="1"/>
      <p:bldP spid="80918" grpId="0"/>
      <p:bldP spid="80919" grpId="0"/>
      <p:bldP spid="80920" grpId="0"/>
      <p:bldP spid="80922" grpId="0" animBg="1"/>
      <p:bldP spid="80923" grpId="0" animBg="1"/>
      <p:bldP spid="80924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3" name="Rectangle 2"/>
          <p:cNvSpPr>
            <a:spLocks noGrp="1" noChangeArrowheads="1"/>
          </p:cNvSpPr>
          <p:nvPr>
            <p:ph type="title"/>
          </p:nvPr>
        </p:nvSpPr>
        <p:spPr>
          <a:xfrm>
            <a:off x="76200" y="76200"/>
            <a:ext cx="7772400" cy="533400"/>
          </a:xfrm>
        </p:spPr>
        <p:txBody>
          <a:bodyPr/>
          <a:lstStyle/>
          <a:p>
            <a:pPr algn="l" eaLnBrk="1" hangingPunct="1"/>
            <a:r>
              <a:rPr lang="en-US" altLang="zh-CN" sz="2400" smtClean="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n</a:t>
            </a:r>
            <a:r>
              <a:rPr lang="zh-CN" altLang="en-US" sz="2400" smtClean="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维数组元素的地址计算</a:t>
            </a:r>
            <a:r>
              <a:rPr lang="en-US" altLang="zh-CN" sz="2400" smtClean="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: </a:t>
            </a:r>
            <a:r>
              <a:rPr lang="en-US" altLang="zh-CN" sz="2400" smtClean="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A[d1,d2,</a:t>
            </a:r>
            <a:r>
              <a:rPr lang="en-US" altLang="zh-CN" sz="2400" smtClean="0">
                <a:solidFill>
                  <a:srgbClr val="990000"/>
                </a:solidFill>
                <a:latin typeface="华文楷体" panose="02010600040101010101" pitchFamily="2" charset="-122"/>
                <a:ea typeface="黑体" panose="02010609060101010101" pitchFamily="49" charset="-122"/>
              </a:rPr>
              <a:t>…</a:t>
            </a:r>
            <a:r>
              <a:rPr lang="en-US" altLang="zh-CN" sz="2400" smtClean="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,dn]</a:t>
            </a:r>
          </a:p>
        </p:txBody>
      </p:sp>
      <p:sp>
        <p:nvSpPr>
          <p:cNvPr id="12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E5961D5-385C-4793-AD62-239A8B503010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7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217091" name="Rectangle 3"/>
          <p:cNvSpPr>
            <a:spLocks noChangeArrowheads="1"/>
          </p:cNvSpPr>
          <p:nvPr/>
        </p:nvSpPr>
        <p:spPr bwMode="auto">
          <a:xfrm>
            <a:off x="323850" y="668338"/>
            <a:ext cx="8686800" cy="29765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fontAlgn="base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ddr(A[i</a:t>
            </a:r>
            <a:r>
              <a:rPr lang="en-US" altLang="zh-CN" sz="2400" baseline="-30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</a:t>
            </a:r>
            <a:r>
              <a:rPr lang="en-US" altLang="zh-CN" sz="2400" baseline="-30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...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</a:t>
            </a:r>
            <a:r>
              <a:rPr lang="en-US" altLang="zh-CN" sz="2400" baseline="-30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n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])</a:t>
            </a:r>
          </a:p>
          <a:p>
            <a:pPr algn="just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=</a:t>
            </a:r>
            <a:r>
              <a:rPr lang="en-US" altLang="zh-CN" sz="2400">
                <a:solidFill>
                  <a:srgbClr val="000000"/>
                </a:solidFill>
                <a:ea typeface="黑体" panose="02010609060101010101" pitchFamily="49" charset="-122"/>
              </a:rPr>
              <a:t>……</a:t>
            </a:r>
            <a:endParaRPr lang="en-US" altLang="zh-CN" sz="2400">
              <a:solidFill>
                <a:srgbClr val="0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just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=a-(d</a:t>
            </a:r>
            <a:r>
              <a:rPr lang="en-US" altLang="zh-CN" sz="2400" baseline="-30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*d</a:t>
            </a:r>
            <a:r>
              <a:rPr lang="en-US" altLang="zh-CN" sz="2400" baseline="-30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*...*d</a:t>
            </a:r>
            <a:r>
              <a:rPr lang="en-US" altLang="zh-CN" sz="2400" baseline="-30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n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+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d</a:t>
            </a:r>
            <a:r>
              <a:rPr lang="en-US" altLang="zh-CN" sz="2400" baseline="-300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*d</a:t>
            </a:r>
            <a:r>
              <a:rPr lang="en-US" altLang="zh-CN" sz="2400" baseline="-300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4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*...*d</a:t>
            </a:r>
            <a:r>
              <a:rPr lang="en-US" altLang="zh-CN" sz="2400" baseline="-300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n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+...+d</a:t>
            </a:r>
            <a:r>
              <a:rPr lang="en-US" altLang="zh-CN" sz="2400" baseline="-30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n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+1)*w</a:t>
            </a:r>
          </a:p>
          <a:p>
            <a:pPr algn="just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+(i</a:t>
            </a:r>
            <a:r>
              <a:rPr lang="en-US" altLang="zh-CN" sz="2400" baseline="-30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*d</a:t>
            </a:r>
            <a:r>
              <a:rPr lang="en-US" altLang="zh-CN" sz="2400" baseline="-30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*d</a:t>
            </a:r>
            <a:r>
              <a:rPr lang="en-US" altLang="zh-CN" sz="2400" baseline="-30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*...*d</a:t>
            </a:r>
            <a:r>
              <a:rPr lang="en-US" altLang="zh-CN" sz="2400" baseline="-30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n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+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</a:t>
            </a:r>
            <a:r>
              <a:rPr lang="en-US" altLang="zh-CN" sz="2400" baseline="-300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*d</a:t>
            </a:r>
            <a:r>
              <a:rPr lang="en-US" altLang="zh-CN" sz="2400" baseline="-300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*d</a:t>
            </a:r>
            <a:r>
              <a:rPr lang="en-US" altLang="zh-CN" sz="2400" baseline="-300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4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*...*d</a:t>
            </a:r>
            <a:r>
              <a:rPr lang="en-US" altLang="zh-CN" sz="2400" baseline="-300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n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+...+i</a:t>
            </a:r>
            <a:r>
              <a:rPr lang="en-US" altLang="zh-CN" sz="2400" baseline="-30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n-1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*d</a:t>
            </a:r>
            <a:r>
              <a:rPr lang="en-US" altLang="zh-CN" sz="2400" baseline="-30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n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+i</a:t>
            </a:r>
            <a:r>
              <a:rPr lang="en-US" altLang="zh-CN" sz="2400" baseline="-30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n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)*w</a:t>
            </a:r>
          </a:p>
          <a:p>
            <a:pPr algn="just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= </a:t>
            </a:r>
            <a:r>
              <a:rPr lang="en-US" altLang="zh-CN" sz="2400">
                <a:solidFill>
                  <a:srgbClr val="FF0066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 </a:t>
            </a:r>
            <a:r>
              <a:rPr lang="en-US" altLang="zh-CN" sz="2400">
                <a:solidFill>
                  <a:srgbClr val="FF0066"/>
                </a:solidFill>
                <a:ea typeface="黑体" panose="02010609060101010101" pitchFamily="49" charset="-122"/>
              </a:rPr>
              <a:t>–</a:t>
            </a:r>
            <a:r>
              <a:rPr lang="en-US" altLang="zh-CN" sz="2400">
                <a:solidFill>
                  <a:srgbClr val="FF0066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c * w + v * w</a:t>
            </a:r>
          </a:p>
          <a:p>
            <a:pPr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endParaRPr lang="en-US" altLang="zh-CN" sz="2400">
              <a:solidFill>
                <a:srgbClr val="0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just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其中：</a:t>
            </a:r>
          </a:p>
        </p:txBody>
      </p:sp>
      <p:sp>
        <p:nvSpPr>
          <p:cNvPr id="217092" name="Rectangle 4"/>
          <p:cNvSpPr>
            <a:spLocks noChangeArrowheads="1"/>
          </p:cNvSpPr>
          <p:nvPr/>
        </p:nvSpPr>
        <p:spPr bwMode="auto">
          <a:xfrm>
            <a:off x="395288" y="3429000"/>
            <a:ext cx="8839200" cy="21002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fontAlgn="base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c = d</a:t>
            </a:r>
            <a:r>
              <a:rPr lang="en-US" altLang="zh-CN" sz="2400" baseline="-30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*d</a:t>
            </a:r>
            <a:r>
              <a:rPr lang="en-US" altLang="zh-CN" sz="2400" baseline="-30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*d</a:t>
            </a:r>
            <a:r>
              <a:rPr lang="en-US" altLang="zh-CN" sz="2400" baseline="-30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4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...*d</a:t>
            </a:r>
            <a:r>
              <a:rPr lang="en-US" altLang="zh-CN" sz="2400" baseline="-30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n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+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d</a:t>
            </a:r>
            <a:r>
              <a:rPr lang="en-US" altLang="zh-CN" sz="2400" baseline="-300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*d</a:t>
            </a:r>
            <a:r>
              <a:rPr lang="en-US" altLang="zh-CN" sz="2400" baseline="-300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4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*d</a:t>
            </a:r>
            <a:r>
              <a:rPr lang="en-US" altLang="zh-CN" sz="2400" baseline="-300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5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...*d</a:t>
            </a:r>
            <a:r>
              <a:rPr lang="en-US" altLang="zh-CN" sz="2400" baseline="-300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n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+*d</a:t>
            </a:r>
            <a:r>
              <a:rPr lang="en-US" altLang="zh-CN" sz="2400" baseline="-30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4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*d</a:t>
            </a:r>
            <a:r>
              <a:rPr lang="en-US" altLang="zh-CN" sz="2400" baseline="-30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5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*d</a:t>
            </a:r>
            <a:r>
              <a:rPr lang="en-US" altLang="zh-CN" sz="2400" baseline="-30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6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...*d</a:t>
            </a:r>
            <a:r>
              <a:rPr lang="en-US" altLang="zh-CN" sz="2400" baseline="-30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n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...+d</a:t>
            </a:r>
            <a:r>
              <a:rPr lang="en-US" altLang="zh-CN" sz="2400" baseline="-30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n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+1</a:t>
            </a:r>
          </a:p>
          <a:p>
            <a:pPr algn="just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= (d</a:t>
            </a:r>
            <a:r>
              <a:rPr lang="en-US" altLang="zh-CN" sz="2400" baseline="-30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+1)*d</a:t>
            </a:r>
            <a:r>
              <a:rPr lang="en-US" altLang="zh-CN" sz="2400" baseline="-30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*d</a:t>
            </a:r>
            <a:r>
              <a:rPr lang="en-US" altLang="zh-CN" sz="2400" baseline="-30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4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*...*d</a:t>
            </a:r>
            <a:r>
              <a:rPr lang="en-US" altLang="zh-CN" sz="2400" baseline="-30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n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+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d</a:t>
            </a:r>
            <a:r>
              <a:rPr lang="en-US" altLang="zh-CN" sz="2400" baseline="-300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4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*d</a:t>
            </a:r>
            <a:r>
              <a:rPr lang="en-US" altLang="zh-CN" sz="2400" baseline="-300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5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...*d</a:t>
            </a:r>
            <a:r>
              <a:rPr lang="en-US" altLang="zh-CN" sz="2400" baseline="-300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n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+...+d</a:t>
            </a:r>
            <a:r>
              <a:rPr lang="en-US" altLang="zh-CN" sz="2400" baseline="-30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n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+1</a:t>
            </a:r>
          </a:p>
          <a:p>
            <a:pPr algn="just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=((d</a:t>
            </a:r>
            <a:r>
              <a:rPr lang="en-US" altLang="zh-CN" sz="2400" baseline="-30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+1)*d</a:t>
            </a:r>
            <a:r>
              <a:rPr lang="en-US" altLang="zh-CN" sz="2400" baseline="-30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+1)*d</a:t>
            </a:r>
            <a:r>
              <a:rPr lang="en-US" altLang="zh-CN" sz="2400" baseline="-30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4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*d</a:t>
            </a:r>
            <a:r>
              <a:rPr lang="en-US" altLang="zh-CN" sz="2400" baseline="-30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5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...*d</a:t>
            </a:r>
            <a:r>
              <a:rPr lang="en-US" altLang="zh-CN" sz="2400" baseline="-30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n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+...+d</a:t>
            </a:r>
            <a:r>
              <a:rPr lang="en-US" altLang="zh-CN" sz="2400" baseline="-30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n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+1</a:t>
            </a:r>
          </a:p>
          <a:p>
            <a:pPr algn="just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......</a:t>
            </a:r>
          </a:p>
          <a:p>
            <a:pPr algn="just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= (...((d</a:t>
            </a:r>
            <a:r>
              <a:rPr lang="en-US" altLang="zh-CN" sz="2400" baseline="-30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+1)*d</a:t>
            </a:r>
            <a:r>
              <a:rPr lang="en-US" altLang="zh-CN" sz="2400" baseline="-30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+1)*d</a:t>
            </a:r>
            <a:r>
              <a:rPr lang="en-US" altLang="zh-CN" sz="2400" baseline="-30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4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...+1)*d</a:t>
            </a:r>
            <a:r>
              <a:rPr lang="en-US" altLang="zh-CN" sz="2400" baseline="-30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n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+1</a:t>
            </a:r>
          </a:p>
        </p:txBody>
      </p:sp>
      <p:sp>
        <p:nvSpPr>
          <p:cNvPr id="217093" name="Rectangle 5"/>
          <p:cNvSpPr>
            <a:spLocks noChangeArrowheads="1"/>
          </p:cNvSpPr>
          <p:nvPr/>
        </p:nvSpPr>
        <p:spPr bwMode="auto">
          <a:xfrm>
            <a:off x="376238" y="5486400"/>
            <a:ext cx="7219950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同理：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v = (...((i</a:t>
            </a:r>
            <a:r>
              <a:rPr lang="en-US" altLang="zh-CN" sz="2400" baseline="-30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*d</a:t>
            </a:r>
            <a:r>
              <a:rPr lang="en-US" altLang="zh-CN" sz="2400" baseline="-30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+i</a:t>
            </a:r>
            <a:r>
              <a:rPr lang="en-US" altLang="zh-CN" sz="2400" baseline="-30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)*d</a:t>
            </a:r>
            <a:r>
              <a:rPr lang="en-US" altLang="zh-CN" sz="2400" baseline="-30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+i</a:t>
            </a:r>
            <a:r>
              <a:rPr lang="en-US" altLang="zh-CN" sz="2400" baseline="-30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)*d</a:t>
            </a:r>
            <a:r>
              <a:rPr lang="en-US" altLang="zh-CN" sz="2400" baseline="-30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4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...+i</a:t>
            </a:r>
            <a:r>
              <a:rPr lang="en-US" altLang="zh-CN" sz="2400" baseline="-30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n-1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)*d</a:t>
            </a:r>
            <a:r>
              <a:rPr lang="en-US" altLang="zh-CN" sz="2400" baseline="-30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n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+i</a:t>
            </a:r>
            <a:r>
              <a:rPr lang="en-US" altLang="zh-CN" sz="2400" baseline="-30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n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</a:p>
        </p:txBody>
      </p:sp>
      <p:sp>
        <p:nvSpPr>
          <p:cNvPr id="217094" name="AutoShape 6"/>
          <p:cNvSpPr>
            <a:spLocks/>
          </p:cNvSpPr>
          <p:nvPr/>
        </p:nvSpPr>
        <p:spPr bwMode="auto">
          <a:xfrm rot="-5400000">
            <a:off x="2159794" y="3248819"/>
            <a:ext cx="144463" cy="1368425"/>
          </a:xfrm>
          <a:prstGeom prst="leftBrace">
            <a:avLst>
              <a:gd name="adj1" fmla="val 78937"/>
              <a:gd name="adj2" fmla="val 50000"/>
            </a:avLst>
          </a:prstGeom>
          <a:noFill/>
          <a:ln w="2222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 sz="2400">
              <a:solidFill>
                <a:srgbClr val="00000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217095" name="AutoShape 7"/>
          <p:cNvSpPr>
            <a:spLocks/>
          </p:cNvSpPr>
          <p:nvPr/>
        </p:nvSpPr>
        <p:spPr bwMode="auto">
          <a:xfrm rot="-5400000">
            <a:off x="4103687" y="3033713"/>
            <a:ext cx="73025" cy="1727200"/>
          </a:xfrm>
          <a:prstGeom prst="leftBrace">
            <a:avLst>
              <a:gd name="adj1" fmla="val 197101"/>
              <a:gd name="adj2" fmla="val 50000"/>
            </a:avLst>
          </a:prstGeom>
          <a:noFill/>
          <a:ln w="2222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 sz="2400">
              <a:solidFill>
                <a:srgbClr val="00000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217096" name="AutoShape 8"/>
          <p:cNvSpPr>
            <a:spLocks/>
          </p:cNvSpPr>
          <p:nvPr/>
        </p:nvSpPr>
        <p:spPr bwMode="auto">
          <a:xfrm rot="-5400000">
            <a:off x="3059112" y="3789363"/>
            <a:ext cx="73025" cy="1079500"/>
          </a:xfrm>
          <a:prstGeom prst="leftBrace">
            <a:avLst>
              <a:gd name="adj1" fmla="val 123188"/>
              <a:gd name="adj2" fmla="val 50000"/>
            </a:avLst>
          </a:prstGeom>
          <a:noFill/>
          <a:ln w="2222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 sz="2400">
              <a:solidFill>
                <a:srgbClr val="00000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217097" name="AutoShape 9"/>
          <p:cNvSpPr>
            <a:spLocks/>
          </p:cNvSpPr>
          <p:nvPr/>
        </p:nvSpPr>
        <p:spPr bwMode="auto">
          <a:xfrm rot="-5400000">
            <a:off x="4642644" y="3717131"/>
            <a:ext cx="73025" cy="1223963"/>
          </a:xfrm>
          <a:prstGeom prst="leftBrace">
            <a:avLst>
              <a:gd name="adj1" fmla="val 139674"/>
              <a:gd name="adj2" fmla="val 50000"/>
            </a:avLst>
          </a:prstGeom>
          <a:noFill/>
          <a:ln w="2222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 sz="2400">
              <a:solidFill>
                <a:srgbClr val="00000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84401505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709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21709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709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0" dur="500"/>
                                        <p:tgtEl>
                                          <p:spTgt spid="21709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70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" dur="500"/>
                                        <p:tgtEl>
                                          <p:spTgt spid="2170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70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8" dur="500"/>
                                        <p:tgtEl>
                                          <p:spTgt spid="2170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709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3" dur="500"/>
                                        <p:tgtEl>
                                          <p:spTgt spid="21709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70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8" dur="500"/>
                                        <p:tgtEl>
                                          <p:spTgt spid="2170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70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1" dur="500"/>
                                        <p:tgtEl>
                                          <p:spTgt spid="2170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70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70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709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0" dur="500"/>
                                        <p:tgtEl>
                                          <p:spTgt spid="21709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709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3" dur="500"/>
                                        <p:tgtEl>
                                          <p:spTgt spid="21709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709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6" dur="500"/>
                                        <p:tgtEl>
                                          <p:spTgt spid="21709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70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70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709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55" dur="500"/>
                                        <p:tgtEl>
                                          <p:spTgt spid="21709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709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58" dur="500"/>
                                        <p:tgtEl>
                                          <p:spTgt spid="21709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7091" grpId="0" build="p" autoUpdateAnimBg="0"/>
      <p:bldP spid="217092" grpId="0" build="allAtOnce"/>
      <p:bldP spid="217093" grpId="0" build="p" autoUpdateAnimBg="0"/>
      <p:bldP spid="217094" grpId="0" animBg="1"/>
      <p:bldP spid="217094" grpId="1" animBg="1"/>
      <p:bldP spid="217095" grpId="0" animBg="1"/>
      <p:bldP spid="217095" grpId="1" animBg="1"/>
      <p:bldP spid="217096" grpId="0" animBg="1"/>
      <p:bldP spid="217096" grpId="1" animBg="1"/>
      <p:bldP spid="217097" grpId="0" animBg="1"/>
      <p:bldP spid="217097" grpId="1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1" name="Rectangle 2"/>
          <p:cNvSpPr>
            <a:spLocks noGrp="1" noChangeArrowheads="1"/>
          </p:cNvSpPr>
          <p:nvPr>
            <p:ph type="title"/>
          </p:nvPr>
        </p:nvSpPr>
        <p:spPr>
          <a:xfrm>
            <a:off x="1371600" y="0"/>
            <a:ext cx="7772400" cy="609600"/>
          </a:xfrm>
        </p:spPr>
        <p:txBody>
          <a:bodyPr/>
          <a:lstStyle/>
          <a:p>
            <a:pPr algn="r" eaLnBrk="1" hangingPunct="1"/>
            <a:r>
              <a:rPr lang="en-US" altLang="zh-CN" sz="2400" smtClean="0">
                <a:latin typeface="黑体" panose="02010609060101010101" pitchFamily="49" charset="-122"/>
                <a:ea typeface="黑体" panose="02010609060101010101" pitchFamily="49" charset="-122"/>
              </a:rPr>
              <a:t>n</a:t>
            </a:r>
            <a:r>
              <a:rPr lang="zh-CN" altLang="en-US" sz="240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维数组元素的地址计算（续</a:t>
            </a:r>
            <a:r>
              <a:rPr lang="en-US" altLang="zh-CN" sz="240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1</a:t>
            </a:r>
            <a:r>
              <a:rPr lang="zh-CN" altLang="en-US" sz="240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）</a:t>
            </a:r>
          </a:p>
        </p:txBody>
      </p:sp>
      <p:sp>
        <p:nvSpPr>
          <p:cNvPr id="15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47BD731-DD1C-4D56-8217-39DB075B477D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8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17412" name="Rectangle 3"/>
          <p:cNvSpPr>
            <a:spLocks noChangeArrowheads="1"/>
          </p:cNvSpPr>
          <p:nvPr/>
        </p:nvSpPr>
        <p:spPr bwMode="auto">
          <a:xfrm>
            <a:off x="381000" y="476250"/>
            <a:ext cx="6705600" cy="968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c=(...((d</a:t>
            </a:r>
            <a:r>
              <a:rPr lang="en-US" altLang="zh-CN" sz="2400" baseline="-30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+1)*d</a:t>
            </a:r>
            <a:r>
              <a:rPr lang="en-US" altLang="zh-CN" sz="2400" baseline="-30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+1)*d</a:t>
            </a:r>
            <a:r>
              <a:rPr lang="en-US" altLang="zh-CN" sz="2400" baseline="-30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4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...+1)*d</a:t>
            </a:r>
            <a:r>
              <a:rPr lang="en-US" altLang="zh-CN" sz="2400" baseline="-30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n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+1</a:t>
            </a:r>
          </a:p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v=(...((i</a:t>
            </a:r>
            <a:r>
              <a:rPr lang="en-US" altLang="zh-CN" sz="2400" baseline="-300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*d</a:t>
            </a:r>
            <a:r>
              <a:rPr lang="en-US" altLang="zh-CN" sz="2400" baseline="-300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+i</a:t>
            </a:r>
            <a:r>
              <a:rPr lang="en-US" altLang="zh-CN" sz="2400" baseline="-300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)*d</a:t>
            </a:r>
            <a:r>
              <a:rPr lang="en-US" altLang="zh-CN" sz="2400" baseline="-300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+i</a:t>
            </a:r>
            <a:r>
              <a:rPr lang="en-US" altLang="zh-CN" sz="2400" baseline="-300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)*d</a:t>
            </a:r>
            <a:r>
              <a:rPr lang="en-US" altLang="zh-CN" sz="2400" baseline="-300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4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...+i</a:t>
            </a:r>
            <a:r>
              <a:rPr lang="en-US" altLang="zh-CN" sz="2400" baseline="-300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n-1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)*d</a:t>
            </a:r>
            <a:r>
              <a:rPr lang="en-US" altLang="zh-CN" sz="2400" baseline="-300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n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+i</a:t>
            </a:r>
            <a:r>
              <a:rPr lang="en-US" altLang="zh-CN" sz="2400" baseline="-300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n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</a:p>
        </p:txBody>
      </p:sp>
      <p:sp>
        <p:nvSpPr>
          <p:cNvPr id="81924" name="Rectangle 4"/>
          <p:cNvSpPr>
            <a:spLocks noChangeArrowheads="1"/>
          </p:cNvSpPr>
          <p:nvPr/>
        </p:nvSpPr>
        <p:spPr bwMode="auto">
          <a:xfrm>
            <a:off x="304800" y="1495425"/>
            <a:ext cx="8515350" cy="2647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令：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v</a:t>
            </a:r>
            <a:r>
              <a:rPr lang="en-US" altLang="zh-CN" sz="2400" baseline="-30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= i</a:t>
            </a:r>
            <a:r>
              <a:rPr lang="en-US" altLang="zh-CN" sz="2400" baseline="-30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endParaRPr lang="en-US" altLang="zh-CN" sz="2400">
              <a:solidFill>
                <a:srgbClr val="0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v</a:t>
            </a:r>
            <a:r>
              <a:rPr lang="en-US" altLang="zh-CN" sz="2400" baseline="-30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= </a:t>
            </a:r>
            <a:r>
              <a:rPr lang="en-US" altLang="zh-CN" sz="2400">
                <a:solidFill>
                  <a:srgbClr val="FF0066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</a:t>
            </a:r>
            <a:r>
              <a:rPr lang="en-US" altLang="zh-CN" sz="2400" baseline="-30000">
                <a:solidFill>
                  <a:srgbClr val="FF0066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*d</a:t>
            </a:r>
            <a:r>
              <a:rPr lang="en-US" altLang="zh-CN" sz="2400" baseline="-30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+i</a:t>
            </a:r>
            <a:r>
              <a:rPr lang="en-US" altLang="zh-CN" sz="2400" baseline="-30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  <a:endParaRPr lang="en-US" altLang="zh-CN" sz="2400">
              <a:solidFill>
                <a:srgbClr val="0000FF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v</a:t>
            </a:r>
            <a:r>
              <a:rPr lang="en-US" altLang="zh-CN" sz="2400" baseline="-30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= (</a:t>
            </a:r>
            <a:r>
              <a:rPr lang="en-US" altLang="zh-CN" sz="2400">
                <a:solidFill>
                  <a:srgbClr val="FF0066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</a:t>
            </a:r>
            <a:r>
              <a:rPr lang="en-US" altLang="zh-CN" sz="2400" baseline="-30000">
                <a:solidFill>
                  <a:srgbClr val="FF0066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en-US" altLang="zh-CN" sz="2400">
                <a:solidFill>
                  <a:srgbClr val="FF0066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*d</a:t>
            </a:r>
            <a:r>
              <a:rPr lang="en-US" altLang="zh-CN" sz="2400" baseline="-30000">
                <a:solidFill>
                  <a:srgbClr val="FF0066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  <a:r>
              <a:rPr lang="en-US" altLang="zh-CN" sz="2400">
                <a:solidFill>
                  <a:srgbClr val="FF0066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+i</a:t>
            </a:r>
            <a:r>
              <a:rPr lang="en-US" altLang="zh-CN" sz="2400" baseline="-30000">
                <a:solidFill>
                  <a:srgbClr val="FF0066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)*d</a:t>
            </a:r>
            <a:r>
              <a:rPr lang="en-US" altLang="zh-CN" sz="2400" baseline="-30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+i</a:t>
            </a:r>
            <a:r>
              <a:rPr lang="en-US" altLang="zh-CN" sz="2400" baseline="-30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</a:t>
            </a:r>
            <a:endParaRPr lang="en-US" altLang="zh-CN" sz="2400">
              <a:solidFill>
                <a:srgbClr val="0000FF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	......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v</a:t>
            </a:r>
            <a:r>
              <a:rPr lang="en-US" altLang="zh-CN" sz="2400" baseline="-30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j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= </a:t>
            </a:r>
            <a:r>
              <a:rPr lang="en-US" altLang="zh-CN" sz="2400">
                <a:solidFill>
                  <a:srgbClr val="000000"/>
                </a:solidFill>
                <a:ea typeface="黑体" panose="02010609060101010101" pitchFamily="49" charset="-122"/>
              </a:rPr>
              <a:t>……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..           = 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v</a:t>
            </a:r>
            <a:r>
              <a:rPr lang="en-US" altLang="zh-CN" sz="2400" baseline="-300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j-1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*d</a:t>
            </a:r>
            <a:r>
              <a:rPr lang="en-US" altLang="zh-CN" sz="2400" baseline="-300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j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+i</a:t>
            </a:r>
            <a:r>
              <a:rPr lang="en-US" altLang="zh-CN" sz="2400" baseline="-300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j</a:t>
            </a:r>
            <a:endParaRPr lang="en-US" altLang="zh-CN" sz="2400">
              <a:solidFill>
                <a:srgbClr val="0000FF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	......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v</a:t>
            </a:r>
            <a:r>
              <a:rPr lang="en-US" altLang="zh-CN" sz="2400" baseline="-30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n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= </a:t>
            </a:r>
            <a:r>
              <a:rPr lang="en-US" altLang="zh-CN" sz="2400">
                <a:solidFill>
                  <a:srgbClr val="000000"/>
                </a:solidFill>
                <a:ea typeface="黑体" panose="02010609060101010101" pitchFamily="49" charset="-122"/>
              </a:rPr>
              <a:t>……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..           = 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v</a:t>
            </a:r>
            <a:r>
              <a:rPr lang="en-US" altLang="zh-CN" sz="2400" baseline="-300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n-1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*d</a:t>
            </a:r>
            <a:r>
              <a:rPr lang="en-US" altLang="zh-CN" sz="2400" baseline="-300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n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+i</a:t>
            </a:r>
            <a:r>
              <a:rPr lang="en-US" altLang="zh-CN" sz="2400" baseline="-300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n</a:t>
            </a:r>
            <a:endParaRPr lang="en-US" altLang="zh-CN" sz="2400">
              <a:solidFill>
                <a:srgbClr val="0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81925" name="Rectangle 5"/>
          <p:cNvSpPr>
            <a:spLocks noChangeArrowheads="1"/>
          </p:cNvSpPr>
          <p:nvPr/>
        </p:nvSpPr>
        <p:spPr bwMode="auto">
          <a:xfrm>
            <a:off x="358775" y="4652963"/>
            <a:ext cx="7813675" cy="968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最终得到数组元素引用的地址计算公式</a:t>
            </a:r>
            <a:r>
              <a:rPr lang="en-US" altLang="zh-CN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:</a:t>
            </a:r>
          </a:p>
          <a:p>
            <a:pPr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ddr(A[i</a:t>
            </a:r>
            <a:r>
              <a:rPr lang="en-US" altLang="zh-CN" sz="2400" baseline="-300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zh-CN" altLang="en-US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</a:t>
            </a:r>
            <a:r>
              <a:rPr lang="en-US" altLang="zh-CN" sz="2400" baseline="-300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  <a:r>
              <a:rPr lang="zh-CN" altLang="en-US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...</a:t>
            </a:r>
            <a:r>
              <a:rPr lang="zh-CN" altLang="en-US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</a:t>
            </a:r>
            <a:r>
              <a:rPr lang="en-US" altLang="zh-CN" sz="2400" baseline="-300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n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])=</a:t>
            </a:r>
            <a:r>
              <a:rPr lang="en-US" altLang="zh-CN" sz="2400" u="sng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-c</a:t>
            </a:r>
            <a:r>
              <a:rPr lang="en-US" altLang="zh-CN" sz="2400" u="sng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w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+v</a:t>
            </a:r>
            <a:r>
              <a:rPr lang="en-US" altLang="zh-CN" sz="24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w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=</a:t>
            </a:r>
            <a:r>
              <a:rPr lang="en-US" altLang="zh-CN" sz="2400" u="sng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CONSPART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+VARPART </a:t>
            </a:r>
          </a:p>
        </p:txBody>
      </p:sp>
      <p:sp>
        <p:nvSpPr>
          <p:cNvPr id="81929" name="Rectangle 9"/>
          <p:cNvSpPr>
            <a:spLocks noChangeArrowheads="1"/>
          </p:cNvSpPr>
          <p:nvPr/>
        </p:nvSpPr>
        <p:spPr bwMode="auto">
          <a:xfrm>
            <a:off x="34925" y="3759200"/>
            <a:ext cx="8424863" cy="82232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同理可得：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c</a:t>
            </a:r>
            <a:r>
              <a:rPr lang="en-US" altLang="zh-CN" sz="2400" baseline="-30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= </a:t>
            </a:r>
            <a:r>
              <a:rPr lang="en-US" altLang="zh-CN" sz="2400">
                <a:solidFill>
                  <a:srgbClr val="FF0066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en-US" altLang="zh-CN" sz="2400" baseline="-30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	</a:t>
            </a:r>
            <a:endParaRPr lang="en-US" altLang="zh-CN" sz="2400">
              <a:solidFill>
                <a:srgbClr val="0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     c</a:t>
            </a:r>
            <a:r>
              <a:rPr lang="en-US" altLang="zh-CN" sz="2400" baseline="-30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j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= c</a:t>
            </a:r>
            <a:r>
              <a:rPr lang="en-US" altLang="zh-CN" sz="2400" baseline="-30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j-1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*d</a:t>
            </a:r>
            <a:r>
              <a:rPr lang="en-US" altLang="zh-CN" sz="2400" baseline="-30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j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+</a:t>
            </a:r>
            <a:r>
              <a:rPr lang="en-US" altLang="zh-CN" sz="2400">
                <a:solidFill>
                  <a:srgbClr val="FF0066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(j=2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..., n)		</a:t>
            </a:r>
            <a:r>
              <a:rPr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4.3)</a:t>
            </a:r>
          </a:p>
        </p:txBody>
      </p:sp>
      <p:sp>
        <p:nvSpPr>
          <p:cNvPr id="81927" name="Rectangle 7"/>
          <p:cNvSpPr>
            <a:spLocks noChangeArrowheads="1"/>
          </p:cNvSpPr>
          <p:nvPr/>
        </p:nvSpPr>
        <p:spPr bwMode="auto">
          <a:xfrm>
            <a:off x="250825" y="2967038"/>
            <a:ext cx="8640763" cy="82232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于是有：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v</a:t>
            </a:r>
            <a:r>
              <a:rPr lang="en-US" altLang="zh-CN" sz="2400" baseline="-30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= </a:t>
            </a:r>
            <a:r>
              <a:rPr lang="en-US" altLang="zh-CN" sz="2400">
                <a:solidFill>
                  <a:srgbClr val="FF0066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</a:t>
            </a:r>
            <a:r>
              <a:rPr lang="en-US" altLang="zh-CN" sz="2400" baseline="-30000">
                <a:solidFill>
                  <a:srgbClr val="FF0066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en-US" altLang="zh-CN" sz="2400" baseline="-30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	</a:t>
            </a:r>
            <a:endParaRPr lang="en-US" altLang="zh-CN" sz="2400">
              <a:solidFill>
                <a:srgbClr val="0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   v</a:t>
            </a:r>
            <a:r>
              <a:rPr lang="en-US" altLang="zh-CN" sz="2400" baseline="-30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j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= v</a:t>
            </a:r>
            <a:r>
              <a:rPr lang="en-US" altLang="zh-CN" sz="2400" baseline="-30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j-1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*d</a:t>
            </a:r>
            <a:r>
              <a:rPr lang="en-US" altLang="zh-CN" sz="2400" baseline="-30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j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+</a:t>
            </a:r>
            <a:r>
              <a:rPr lang="en-US" altLang="zh-CN" sz="2400">
                <a:solidFill>
                  <a:srgbClr val="FF0066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</a:t>
            </a:r>
            <a:r>
              <a:rPr lang="en-US" altLang="zh-CN" sz="2400" baseline="-30000">
                <a:solidFill>
                  <a:srgbClr val="FF0066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j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(j=2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..., n)	   </a:t>
            </a:r>
            <a:r>
              <a:rPr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4.6)</a:t>
            </a:r>
          </a:p>
        </p:txBody>
      </p:sp>
      <p:sp>
        <p:nvSpPr>
          <p:cNvPr id="81930" name="Line 10"/>
          <p:cNvSpPr>
            <a:spLocks noChangeShapeType="1"/>
          </p:cNvSpPr>
          <p:nvPr/>
        </p:nvSpPr>
        <p:spPr bwMode="auto">
          <a:xfrm>
            <a:off x="1763713" y="1484313"/>
            <a:ext cx="1871662" cy="0"/>
          </a:xfrm>
          <a:prstGeom prst="line">
            <a:avLst/>
          </a:prstGeom>
          <a:noFill/>
          <a:ln w="2222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sz="2400">
              <a:solidFill>
                <a:srgbClr val="00000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81933" name="Rectangle 13"/>
          <p:cNvSpPr>
            <a:spLocks noChangeArrowheads="1"/>
          </p:cNvSpPr>
          <p:nvPr/>
        </p:nvSpPr>
        <p:spPr bwMode="auto">
          <a:xfrm>
            <a:off x="4429125" y="1844675"/>
            <a:ext cx="20145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= </a:t>
            </a:r>
            <a:r>
              <a:rPr lang="en-US" altLang="zh-CN" sz="2400">
                <a:solidFill>
                  <a:srgbClr val="FF0066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v</a:t>
            </a:r>
            <a:r>
              <a:rPr lang="en-US" altLang="zh-CN" sz="2400" baseline="-30000">
                <a:solidFill>
                  <a:srgbClr val="FF0066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*d</a:t>
            </a:r>
            <a:r>
              <a:rPr lang="en-US" altLang="zh-CN" sz="2400" baseline="-300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+i</a:t>
            </a:r>
            <a:r>
              <a:rPr lang="en-US" altLang="zh-CN" sz="2400" baseline="-300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</a:p>
        </p:txBody>
      </p:sp>
      <p:sp>
        <p:nvSpPr>
          <p:cNvPr id="81935" name="Rectangle 15"/>
          <p:cNvSpPr>
            <a:spLocks noChangeArrowheads="1"/>
          </p:cNvSpPr>
          <p:nvPr/>
        </p:nvSpPr>
        <p:spPr bwMode="auto">
          <a:xfrm>
            <a:off x="4429125" y="2251075"/>
            <a:ext cx="20145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= </a:t>
            </a:r>
            <a:r>
              <a:rPr lang="en-US" altLang="zh-CN" sz="2400">
                <a:solidFill>
                  <a:srgbClr val="FF0066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v</a:t>
            </a:r>
            <a:r>
              <a:rPr lang="en-US" altLang="zh-CN" sz="2400" baseline="-30000">
                <a:solidFill>
                  <a:srgbClr val="FF0066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*d</a:t>
            </a:r>
            <a:r>
              <a:rPr lang="en-US" altLang="zh-CN" sz="2400" baseline="-300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+i</a:t>
            </a:r>
            <a:r>
              <a:rPr lang="en-US" altLang="zh-CN" sz="2400" baseline="-300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</a:t>
            </a:r>
          </a:p>
        </p:txBody>
      </p:sp>
      <p:sp>
        <p:nvSpPr>
          <p:cNvPr id="81936" name="Line 16"/>
          <p:cNvSpPr>
            <a:spLocks noChangeShapeType="1"/>
          </p:cNvSpPr>
          <p:nvPr/>
        </p:nvSpPr>
        <p:spPr bwMode="auto">
          <a:xfrm>
            <a:off x="1908175" y="2708275"/>
            <a:ext cx="1150938" cy="0"/>
          </a:xfrm>
          <a:prstGeom prst="line">
            <a:avLst/>
          </a:prstGeom>
          <a:noFill/>
          <a:ln w="2222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sz="2400">
              <a:solidFill>
                <a:srgbClr val="00000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81938" name="Rectangle 18"/>
          <p:cNvSpPr>
            <a:spLocks noChangeArrowheads="1"/>
          </p:cNvSpPr>
          <p:nvPr/>
        </p:nvSpPr>
        <p:spPr bwMode="auto">
          <a:xfrm>
            <a:off x="3995738" y="1484313"/>
            <a:ext cx="98583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则：</a:t>
            </a:r>
          </a:p>
        </p:txBody>
      </p:sp>
    </p:spTree>
    <p:extLst>
      <p:ext uri="{BB962C8B-B14F-4D97-AF65-F5344CB8AC3E}">
        <p14:creationId xmlns:p14="http://schemas.microsoft.com/office/powerpoint/2010/main" val="23604767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from="(-#ppt_w/2)" to="(#ppt_x)" calcmode="lin" valueType="num">
                                      <p:cBhvr>
                                        <p:cTn id="7" dur="6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anim from="0" to="-1.0" calcmode="lin" valueType="num">
                                      <p:cBhvr>
                                        <p:cTn id="8" dur="200" decel="5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81930"/>
                                        </p:tgtEl>
                                        <p:attrNameLst>
                                          <p:attrName>xshear</p:attrName>
                                        </p:attrNameLst>
                                      </p:cBhvr>
                                    </p:anim>
                                    <p:animScale>
                                      <p:cBhvr>
                                        <p:cTn id="9" dur="200" decel="10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81930"/>
                                        </p:tgtEl>
                                      </p:cBhvr>
                                      <p:from x="100000" y="100000"/>
                                      <p:to x="80000" y="100000"/>
                                    </p:animScale>
                                    <p:anim by="(#ppt_h/3+#ppt_w*0.1)" calcmode="lin" valueType="num">
                                      <p:cBhvr additive="sum">
                                        <p:cTn id="10" dur="200" decel="10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819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5" dur="500"/>
                                        <p:tgtEl>
                                          <p:spTgt spid="819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0" dur="500"/>
                                        <p:tgtEl>
                                          <p:spTgt spid="8192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5" dur="500"/>
                                        <p:tgtEl>
                                          <p:spTgt spid="819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819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5" dur="500"/>
                                        <p:tgtEl>
                                          <p:spTgt spid="8192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3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from="(-#ppt_w/2)" to="(#ppt_x)" calcmode="lin" valueType="num">
                                      <p:cBhvr>
                                        <p:cTn id="40" dur="6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anim from="0" to="-1.0" calcmode="lin" valueType="num">
                                      <p:cBhvr>
                                        <p:cTn id="41" dur="200" decel="5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81936"/>
                                        </p:tgtEl>
                                        <p:attrNameLst>
                                          <p:attrName>xshear</p:attrName>
                                        </p:attrNameLst>
                                      </p:cBhvr>
                                    </p:anim>
                                    <p:animScale>
                                      <p:cBhvr>
                                        <p:cTn id="42" dur="200" decel="10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81936"/>
                                        </p:tgtEl>
                                      </p:cBhvr>
                                      <p:from x="100000" y="100000"/>
                                      <p:to x="80000" y="100000"/>
                                    </p:animScale>
                                    <p:anim by="(#ppt_h/3+#ppt_w*0.1)" calcmode="lin" valueType="num">
                                      <p:cBhvr additive="sum">
                                        <p:cTn id="43" dur="200" decel="10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819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8" dur="500"/>
                                        <p:tgtEl>
                                          <p:spTgt spid="819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53" dur="500"/>
                                        <p:tgtEl>
                                          <p:spTgt spid="8192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56" dur="500"/>
                                        <p:tgtEl>
                                          <p:spTgt spid="8192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59" dur="500"/>
                                        <p:tgtEl>
                                          <p:spTgt spid="8192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62" dur="500"/>
                                        <p:tgtEl>
                                          <p:spTgt spid="8192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67" dur="500"/>
                                        <p:tgtEl>
                                          <p:spTgt spid="819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8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0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 nodeType="clickPar">
                      <p:stCondLst>
                        <p:cond delay="indefinite"/>
                      </p:stCondLst>
                      <p:childTnLst>
                        <p:par>
                          <p:cTn id="7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4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6" dur="500"/>
                                        <p:tgtEl>
                                          <p:spTgt spid="819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 nodeType="clickPar">
                      <p:stCondLst>
                        <p:cond delay="indefinite"/>
                      </p:stCondLst>
                      <p:childTnLst>
                        <p:par>
                          <p:cTn id="7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9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81" dur="500"/>
                                        <p:tgtEl>
                                          <p:spTgt spid="819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2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84" dur="500"/>
                                        <p:tgtEl>
                                          <p:spTgt spid="8192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1924" grpId="0" build="p" autoUpdateAnimBg="0"/>
      <p:bldP spid="81925" grpId="0" build="p" autoUpdateAnimBg="0"/>
      <p:bldP spid="81929" grpId="0" animBg="1"/>
      <p:bldP spid="81927" grpId="0" animBg="1"/>
      <p:bldP spid="81930" grpId="0" animBg="1"/>
      <p:bldP spid="81933" grpId="0"/>
      <p:bldP spid="81935" grpId="0"/>
      <p:bldP spid="81936" grpId="0" animBg="1"/>
      <p:bldP spid="81938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9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76200"/>
            <a:ext cx="7772400" cy="533400"/>
          </a:xfrm>
        </p:spPr>
        <p:txBody>
          <a:bodyPr/>
          <a:lstStyle/>
          <a:p>
            <a:pPr algn="l" eaLnBrk="1" hangingPunct="1"/>
            <a:r>
              <a:rPr lang="en-US" altLang="zh-CN" sz="320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4.7.2 </a:t>
            </a:r>
            <a:r>
              <a:rPr lang="zh-CN" altLang="en-US" sz="320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数组元素引用的语法制导翻译 </a:t>
            </a:r>
          </a:p>
        </p:txBody>
      </p:sp>
      <p:sp>
        <p:nvSpPr>
          <p:cNvPr id="10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59B534C-F069-4170-A6D5-ED81980C141B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9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4275" name="Rectangle 3"/>
          <p:cNvSpPr>
            <a:spLocks noChangeArrowheads="1"/>
          </p:cNvSpPr>
          <p:nvPr/>
        </p:nvSpPr>
        <p:spPr bwMode="auto">
          <a:xfrm>
            <a:off x="382588" y="876300"/>
            <a:ext cx="8077200" cy="968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数组元素的寻址：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CONSPART[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VARPART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]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，或简写：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T1[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T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]</a:t>
            </a:r>
          </a:p>
          <a:p>
            <a:pPr algn="just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三地址码：  取值： 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X:=T1[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T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]</a:t>
            </a: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              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赋值：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T1[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T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]:=X</a:t>
            </a:r>
          </a:p>
        </p:txBody>
      </p:sp>
      <p:sp>
        <p:nvSpPr>
          <p:cNvPr id="54276" name="Rectangle 4"/>
          <p:cNvSpPr>
            <a:spLocks noChangeArrowheads="1"/>
          </p:cNvSpPr>
          <p:nvPr/>
        </p:nvSpPr>
        <p:spPr bwMode="auto">
          <a:xfrm>
            <a:off x="395288" y="1844675"/>
            <a:ext cx="5184775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&lt;1&gt;   </a:t>
            </a:r>
            <a:r>
              <a:rPr lang="zh-CN" altLang="en-US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引入数组元素后的赋值句文法</a:t>
            </a:r>
          </a:p>
          <a:p>
            <a:pPr algn="just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 → 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V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:= E</a:t>
            </a:r>
          </a:p>
          <a:p>
            <a:pPr algn="just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V → id | 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d[EL]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	 </a:t>
            </a:r>
            <a:r>
              <a:rPr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G4.10)</a:t>
            </a:r>
          </a:p>
          <a:p>
            <a:pPr algn="just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EL→ E | EL 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 </a:t>
            </a:r>
          </a:p>
          <a:p>
            <a:pPr algn="just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E → E + E  | ( E ) | 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V</a:t>
            </a:r>
          </a:p>
        </p:txBody>
      </p:sp>
      <p:sp>
        <p:nvSpPr>
          <p:cNvPr id="54288" name="Text Box 16"/>
          <p:cNvSpPr txBox="1">
            <a:spLocks noChangeArrowheads="1"/>
          </p:cNvSpPr>
          <p:nvPr/>
        </p:nvSpPr>
        <p:spPr bwMode="auto">
          <a:xfrm>
            <a:off x="395288" y="4292600"/>
            <a:ext cx="5822950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引入了新的非终结符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V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，使得分析树增高。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例如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[i, j]:=x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的分析树：</a:t>
            </a:r>
          </a:p>
        </p:txBody>
      </p:sp>
      <p:sp>
        <p:nvSpPr>
          <p:cNvPr id="54290" name="Text Box 18"/>
          <p:cNvSpPr txBox="1">
            <a:spLocks noChangeArrowheads="1"/>
          </p:cNvSpPr>
          <p:nvPr/>
        </p:nvSpPr>
        <p:spPr bwMode="auto">
          <a:xfrm>
            <a:off x="0" y="5229225"/>
            <a:ext cx="5580063" cy="1187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              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根据此文法进行语法制导翻译有困难，无法使用递推公式（因为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d</a:t>
            </a:r>
            <a:r>
              <a:rPr lang="en-US" altLang="zh-CN" sz="2400" baseline="-250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j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需要知道数组名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）。</a:t>
            </a:r>
          </a:p>
        </p:txBody>
      </p:sp>
      <p:graphicFrame>
        <p:nvGraphicFramePr>
          <p:cNvPr id="54292" name="Object 20"/>
          <p:cNvGraphicFramePr>
            <a:graphicFrameLocks noChangeAspect="1"/>
          </p:cNvGraphicFramePr>
          <p:nvPr/>
        </p:nvGraphicFramePr>
        <p:xfrm>
          <a:off x="5651500" y="2133600"/>
          <a:ext cx="2906713" cy="3959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4" name="Visio" r:id="rId4" imgW="1205789" imgH="1642872" progId="Visio.Drawing.11">
                  <p:embed/>
                </p:oleObj>
              </mc:Choice>
              <mc:Fallback>
                <p:oleObj name="Visio" r:id="rId4" imgW="1205789" imgH="164287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51500" y="2133600"/>
                        <a:ext cx="2906713" cy="3959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0764518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542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" dur="500"/>
                                        <p:tgtEl>
                                          <p:spTgt spid="542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7" dur="500"/>
                                        <p:tgtEl>
                                          <p:spTgt spid="542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2" dur="500"/>
                                        <p:tgtEl>
                                          <p:spTgt spid="542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7" dur="500"/>
                                        <p:tgtEl>
                                          <p:spTgt spid="542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4275" grpId="0" autoUpdateAnimBg="0"/>
      <p:bldP spid="54276" grpId="0" autoUpdateAnimBg="0"/>
      <p:bldP spid="54288" grpId="0"/>
      <p:bldP spid="54290" grpId="0"/>
    </p:bldLst>
  </p:timing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4</TotalTime>
  <Words>5969</Words>
  <Application>Microsoft Office PowerPoint</Application>
  <PresentationFormat>全屏显示(4:3)</PresentationFormat>
  <Paragraphs>1251</Paragraphs>
  <Slides>53</Slides>
  <Notes>53</Notes>
  <HiddenSlides>0</HiddenSlides>
  <MMClips>0</MMClips>
  <ScaleCrop>false</ScaleCrop>
  <HeadingPairs>
    <vt:vector size="8" baseType="variant">
      <vt:variant>
        <vt:lpstr>已用的字体</vt:lpstr>
      </vt:variant>
      <vt:variant>
        <vt:i4>15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53</vt:i4>
      </vt:variant>
    </vt:vector>
  </HeadingPairs>
  <TitlesOfParts>
    <vt:vector size="71" baseType="lpstr">
      <vt:lpstr>仿宋</vt:lpstr>
      <vt:lpstr>仿宋_GB2312</vt:lpstr>
      <vt:lpstr>黑体</vt:lpstr>
      <vt:lpstr>华文行楷</vt:lpstr>
      <vt:lpstr>华文楷体</vt:lpstr>
      <vt:lpstr>华文中宋</vt:lpstr>
      <vt:lpstr>楷体_GB2312</vt:lpstr>
      <vt:lpstr>隶书</vt:lpstr>
      <vt:lpstr>宋体</vt:lpstr>
      <vt:lpstr>Arial</vt:lpstr>
      <vt:lpstr>Calibri</vt:lpstr>
      <vt:lpstr>Calibri Light</vt:lpstr>
      <vt:lpstr>Courier New</vt:lpstr>
      <vt:lpstr>Times New Roman</vt:lpstr>
      <vt:lpstr>Wingdings</vt:lpstr>
      <vt:lpstr>Office 主题</vt:lpstr>
      <vt:lpstr>Microsoft Visio Drawing</vt:lpstr>
      <vt:lpstr>Microsoft Visio 绘图</vt:lpstr>
      <vt:lpstr>4.7 数组元素的引用 </vt:lpstr>
      <vt:lpstr>确定映射方式的两种方法 </vt:lpstr>
      <vt:lpstr>4.7.1 数组元素的地址计算 </vt:lpstr>
      <vt:lpstr>一维数组A[d1]元素的地址计算：</vt:lpstr>
      <vt:lpstr>PowerPoint 演示文稿</vt:lpstr>
      <vt:lpstr>n维数组元素的地址计算:  A[d1,d2,…,dn]</vt:lpstr>
      <vt:lpstr>n维数组元素的地址计算:  A[d1,d2,…,dn]</vt:lpstr>
      <vt:lpstr>n维数组元素的地址计算（续1）</vt:lpstr>
      <vt:lpstr>4.7.2 数组元素引用的语法制导翻译 </vt:lpstr>
      <vt:lpstr>PowerPoint 演示文稿</vt:lpstr>
      <vt:lpstr>&lt;2&gt;  属性和函数</vt:lpstr>
      <vt:lpstr>&lt;3&gt;语义规则</vt:lpstr>
      <vt:lpstr>&lt;3&gt;语义规则（续1）</vt:lpstr>
      <vt:lpstr>&lt;4&gt; 分析举例</vt:lpstr>
      <vt:lpstr>&lt;4&gt; 分析举例</vt:lpstr>
      <vt:lpstr>主要分析步骤：                                                      &lt;4&gt; 分析举例（续1）</vt:lpstr>
      <vt:lpstr>4.8 布尔表达式 4.8.1 布尔表达式的作用与结构 </vt:lpstr>
      <vt:lpstr>布尔运算的优先级与结合性</vt:lpstr>
      <vt:lpstr>4.8.2 布尔表达式的计算方法   &lt;1&gt; 数值表示的直接计算</vt:lpstr>
      <vt:lpstr>&lt;2&gt; 逻辑表示的短路计算</vt:lpstr>
      <vt:lpstr>&lt;3&gt; 短路计算的必要性</vt:lpstr>
      <vt:lpstr>&lt;3&gt; 短路计算的必要性</vt:lpstr>
      <vt:lpstr>4.8.3 数值表示的直接计算的语法制导翻译 </vt:lpstr>
      <vt:lpstr>4.8.3 数值表示的直接计算的语法制导翻译（续1）</vt:lpstr>
      <vt:lpstr>4.8.3 数值表示的直接计算的语法制导翻译（续2）</vt:lpstr>
      <vt:lpstr>4.8.4 短路计算的语法制导定义</vt:lpstr>
      <vt:lpstr>4.8.4 短路计算的语法制导定义(续1)</vt:lpstr>
      <vt:lpstr>4.8.4 短路计算的语法制导定义(续2)</vt:lpstr>
      <vt:lpstr>语义制导定义：</vt:lpstr>
      <vt:lpstr>4.8.4 短路计算的语法制导定义(续4)</vt:lpstr>
      <vt:lpstr>4.8.4 短路计算的语法制导定义(续5)</vt:lpstr>
      <vt:lpstr>PowerPoint 演示文稿</vt:lpstr>
      <vt:lpstr>短路计算的翻译方案</vt:lpstr>
      <vt:lpstr>例4.40：三地址码： </vt:lpstr>
      <vt:lpstr>短路计算的翻译方案</vt:lpstr>
      <vt:lpstr>短路计算的翻译方案</vt:lpstr>
      <vt:lpstr>属性与语义规则（续1）</vt:lpstr>
      <vt:lpstr>再考虑布尔表达式a&lt;b or c&lt;d and e&lt;f</vt:lpstr>
      <vt:lpstr>再考虑布尔表达式a&lt;b or c&lt;d and e&lt;f（续）</vt:lpstr>
      <vt:lpstr>4.9 控制语句 </vt:lpstr>
      <vt:lpstr>条件转移/无条件转移语句基于的文法: G4.14</vt:lpstr>
      <vt:lpstr>4.9.1 标号与无条件转移</vt:lpstr>
      <vt:lpstr>4.9.1 标号与无条件转移（续1）</vt:lpstr>
      <vt:lpstr>4.9.1 标号与无条件转移（续2）</vt:lpstr>
      <vt:lpstr>4.9.1 标号与无条件转移（续3）</vt:lpstr>
      <vt:lpstr>4.9.2 条件转移 &lt;1&gt; 三地址码序列和语法制导定义 </vt:lpstr>
      <vt:lpstr>&lt;1&gt; 三地址码序列和语法制导定义（续1）</vt:lpstr>
      <vt:lpstr>&lt;1&gt; 三地址码序列和语法制导定义（续2）</vt:lpstr>
      <vt:lpstr>&lt;2&gt; 条件转移的控制流与翻译方案</vt:lpstr>
      <vt:lpstr>&lt;2&gt; 条件转移的控制流与翻译方案（续1）</vt:lpstr>
      <vt:lpstr>&lt;2&gt; 条件转移的控制流与翻译方案（续2）</vt:lpstr>
      <vt:lpstr>&lt;2&gt; 条件转移的控制流与翻译方案（续3）</vt:lpstr>
      <vt:lpstr>4.12 本章小结 </vt:lpstr>
    </vt:vector>
  </TitlesOfParts>
  <Company>Microsoft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4.7 数组元素的引用 </dc:title>
  <dc:creator>EZ123</dc:creator>
  <cp:lastModifiedBy>EZ123</cp:lastModifiedBy>
  <cp:revision>1</cp:revision>
  <dcterms:created xsi:type="dcterms:W3CDTF">2018-10-04T11:49:17Z</dcterms:created>
  <dcterms:modified xsi:type="dcterms:W3CDTF">2018-10-04T11:53:21Z</dcterms:modified>
</cp:coreProperties>
</file>